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3" r:id="rId2"/>
    <p:sldId id="265" r:id="rId3"/>
    <p:sldId id="352" r:id="rId4"/>
    <p:sldId id="351" r:id="rId5"/>
    <p:sldId id="269" r:id="rId6"/>
    <p:sldId id="270" r:id="rId7"/>
    <p:sldId id="272" r:id="rId8"/>
    <p:sldId id="276" r:id="rId9"/>
    <p:sldId id="273" r:id="rId10"/>
    <p:sldId id="264" r:id="rId11"/>
    <p:sldId id="353" r:id="rId12"/>
    <p:sldId id="354" r:id="rId13"/>
    <p:sldId id="355" r:id="rId14"/>
    <p:sldId id="275" r:id="rId15"/>
    <p:sldId id="277" r:id="rId16"/>
    <p:sldId id="278" r:id="rId17"/>
    <p:sldId id="279" r:id="rId18"/>
    <p:sldId id="280" r:id="rId19"/>
    <p:sldId id="281" r:id="rId20"/>
    <p:sldId id="282" r:id="rId21"/>
    <p:sldId id="283" r:id="rId22"/>
    <p:sldId id="285" r:id="rId23"/>
    <p:sldId id="286" r:id="rId24"/>
    <p:sldId id="287" r:id="rId25"/>
    <p:sldId id="288" r:id="rId26"/>
    <p:sldId id="333" r:id="rId27"/>
    <p:sldId id="290" r:id="rId28"/>
    <p:sldId id="291" r:id="rId29"/>
    <p:sldId id="292" r:id="rId30"/>
    <p:sldId id="293" r:id="rId31"/>
    <p:sldId id="294" r:id="rId32"/>
    <p:sldId id="296" r:id="rId33"/>
    <p:sldId id="297" r:id="rId34"/>
    <p:sldId id="298" r:id="rId35"/>
    <p:sldId id="300" r:id="rId36"/>
    <p:sldId id="301" r:id="rId37"/>
    <p:sldId id="302" r:id="rId38"/>
    <p:sldId id="303" r:id="rId39"/>
    <p:sldId id="304" r:id="rId40"/>
    <p:sldId id="305" r:id="rId41"/>
    <p:sldId id="306" r:id="rId42"/>
    <p:sldId id="307" r:id="rId43"/>
    <p:sldId id="308" r:id="rId44"/>
    <p:sldId id="310" r:id="rId45"/>
    <p:sldId id="311" r:id="rId46"/>
    <p:sldId id="356" r:id="rId47"/>
    <p:sldId id="366" r:id="rId48"/>
    <p:sldId id="367" r:id="rId49"/>
    <p:sldId id="368" r:id="rId50"/>
    <p:sldId id="369" r:id="rId51"/>
    <p:sldId id="370" r:id="rId52"/>
    <p:sldId id="371" r:id="rId53"/>
    <p:sldId id="372" r:id="rId54"/>
    <p:sldId id="373" r:id="rId55"/>
    <p:sldId id="374" r:id="rId56"/>
    <p:sldId id="375" r:id="rId57"/>
    <p:sldId id="376" r:id="rId58"/>
    <p:sldId id="377" r:id="rId59"/>
    <p:sldId id="383" r:id="rId60"/>
    <p:sldId id="385" r:id="rId61"/>
    <p:sldId id="378" r:id="rId62"/>
    <p:sldId id="379" r:id="rId63"/>
    <p:sldId id="380" r:id="rId64"/>
    <p:sldId id="381" r:id="rId65"/>
    <p:sldId id="382" r:id="rId66"/>
    <p:sldId id="357" r:id="rId67"/>
    <p:sldId id="359" r:id="rId68"/>
    <p:sldId id="365" r:id="rId69"/>
    <p:sldId id="313" r:id="rId70"/>
    <p:sldId id="330" r:id="rId71"/>
    <p:sldId id="314" r:id="rId72"/>
    <p:sldId id="331" r:id="rId73"/>
    <p:sldId id="349" r:id="rId74"/>
    <p:sldId id="350" r:id="rId75"/>
    <p:sldId id="316" r:id="rId76"/>
    <p:sldId id="317" r:id="rId77"/>
    <p:sldId id="318" r:id="rId78"/>
    <p:sldId id="319" r:id="rId79"/>
    <p:sldId id="320" r:id="rId80"/>
    <p:sldId id="322" r:id="rId81"/>
    <p:sldId id="361" r:id="rId82"/>
    <p:sldId id="362" r:id="rId83"/>
    <p:sldId id="364" r:id="rId84"/>
    <p:sldId id="360" r:id="rId85"/>
    <p:sldId id="323" r:id="rId86"/>
    <p:sldId id="324" r:id="rId87"/>
    <p:sldId id="274" r:id="rId88"/>
    <p:sldId id="332" r:id="rId89"/>
    <p:sldId id="334" r:id="rId90"/>
    <p:sldId id="335" r:id="rId91"/>
    <p:sldId id="336" r:id="rId92"/>
    <p:sldId id="348" r:id="rId93"/>
    <p:sldId id="337" r:id="rId94"/>
    <p:sldId id="338" r:id="rId95"/>
    <p:sldId id="339" r:id="rId96"/>
    <p:sldId id="340" r:id="rId97"/>
    <p:sldId id="341" r:id="rId98"/>
    <p:sldId id="342" r:id="rId99"/>
    <p:sldId id="343" r:id="rId100"/>
    <p:sldId id="344" r:id="rId101"/>
    <p:sldId id="345" r:id="rId102"/>
    <p:sldId id="346" r:id="rId103"/>
    <p:sldId id="347" r:id="rId104"/>
    <p:sldId id="326" r:id="rId105"/>
    <p:sldId id="327" r:id="rId106"/>
    <p:sldId id="328" r:id="rId107"/>
    <p:sldId id="329" r:id="rId108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16DA210-FB5B-4158-B5E0-FEB733F419BA}" styleName="Светлый стиль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2" d="100"/>
          <a:sy n="102" d="100"/>
        </p:scale>
        <p:origin x="1806" y="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tableStyles" Target="tableStyle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presProps" Target="presProp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0D3E1C-FFC1-4ED0-9226-AE43AC882B8A}" type="datetimeFigureOut">
              <a:rPr lang="ru-RU" smtClean="0"/>
              <a:pPr/>
              <a:t>05.09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4F77FF-71ED-4FC5-8B98-92A6708B199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0D3E1C-FFC1-4ED0-9226-AE43AC882B8A}" type="datetimeFigureOut">
              <a:rPr lang="ru-RU" smtClean="0"/>
              <a:pPr/>
              <a:t>05.09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4F77FF-71ED-4FC5-8B98-92A6708B199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0D3E1C-FFC1-4ED0-9226-AE43AC882B8A}" type="datetimeFigureOut">
              <a:rPr lang="ru-RU" smtClean="0"/>
              <a:pPr/>
              <a:t>05.09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4F77FF-71ED-4FC5-8B98-92A6708B199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4400" b="0" i="0" u="heavy">
                <a:solidFill>
                  <a:schemeClr val="tx1"/>
                </a:solidFill>
                <a:latin typeface="Calibri"/>
                <a:cs typeface="Calibri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9/5/2023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85674342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4400" b="0" i="0" u="heavy">
                <a:solidFill>
                  <a:schemeClr val="tx1"/>
                </a:solidFill>
                <a:latin typeface="Calibri"/>
                <a:cs typeface="Calibri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457200" y="1577340"/>
            <a:ext cx="397764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4709160" y="1577340"/>
            <a:ext cx="397764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9/5/2023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0429215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Blank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9/5/2023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448391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0D3E1C-FFC1-4ED0-9226-AE43AC882B8A}" type="datetimeFigureOut">
              <a:rPr lang="ru-RU" smtClean="0"/>
              <a:pPr/>
              <a:t>05.09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4F77FF-71ED-4FC5-8B98-92A6708B199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0D3E1C-FFC1-4ED0-9226-AE43AC882B8A}" type="datetimeFigureOut">
              <a:rPr lang="ru-RU" smtClean="0"/>
              <a:pPr/>
              <a:t>05.09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4F77FF-71ED-4FC5-8B98-92A6708B199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0D3E1C-FFC1-4ED0-9226-AE43AC882B8A}" type="datetimeFigureOut">
              <a:rPr lang="ru-RU" smtClean="0"/>
              <a:pPr/>
              <a:t>05.09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4F77FF-71ED-4FC5-8B98-92A6708B199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0D3E1C-FFC1-4ED0-9226-AE43AC882B8A}" type="datetimeFigureOut">
              <a:rPr lang="ru-RU" smtClean="0"/>
              <a:pPr/>
              <a:t>05.09.202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4F77FF-71ED-4FC5-8B98-92A6708B199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0D3E1C-FFC1-4ED0-9226-AE43AC882B8A}" type="datetimeFigureOut">
              <a:rPr lang="ru-RU" smtClean="0"/>
              <a:pPr/>
              <a:t>05.09.202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4F77FF-71ED-4FC5-8B98-92A6708B199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0D3E1C-FFC1-4ED0-9226-AE43AC882B8A}" type="datetimeFigureOut">
              <a:rPr lang="ru-RU" smtClean="0"/>
              <a:pPr/>
              <a:t>05.09.202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4F77FF-71ED-4FC5-8B98-92A6708B199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0D3E1C-FFC1-4ED0-9226-AE43AC882B8A}" type="datetimeFigureOut">
              <a:rPr lang="ru-RU" smtClean="0"/>
              <a:pPr/>
              <a:t>05.09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4F77FF-71ED-4FC5-8B98-92A6708B199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0D3E1C-FFC1-4ED0-9226-AE43AC882B8A}" type="datetimeFigureOut">
              <a:rPr lang="ru-RU" smtClean="0"/>
              <a:pPr/>
              <a:t>05.09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4F77FF-71ED-4FC5-8B98-92A6708B199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0D3E1C-FFC1-4ED0-9226-AE43AC882B8A}" type="datetimeFigureOut">
              <a:rPr lang="ru-RU" smtClean="0"/>
              <a:pPr/>
              <a:t>05.09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4F77FF-71ED-4FC5-8B98-92A6708B199D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hyperlink" Target="https://webref.ru/course/html-basics/semantics" TargetMode="Externa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3schools.com/" TargetMode="External"/><Relationship Id="rId2" Type="http://schemas.openxmlformats.org/officeDocument/2006/relationships/hyperlink" Target="http://htmlbook.ru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caniuse.com/" TargetMode="Externa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hyperlink" Target="http://htmlreference.io/" TargetMode="Externa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6.jpg"/><Relationship Id="rId4" Type="http://schemas.openxmlformats.org/officeDocument/2006/relationships/image" Target="../media/image15.jp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1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36.png"/><Relationship Id="rId7" Type="http://schemas.openxmlformats.org/officeDocument/2006/relationships/image" Target="../media/image40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Relationship Id="rId9" Type="http://schemas.openxmlformats.org/officeDocument/2006/relationships/image" Target="../media/image42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hyperlink" Target="http://htmlbook.ru/html/form" TargetMode="Externa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0" y="3009726"/>
            <a:ext cx="9144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eb-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граммирование</a:t>
            </a:r>
          </a:p>
          <a:p>
            <a:pPr algn="ctr"/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en-US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)</a:t>
            </a:r>
            <a:endParaRPr lang="ru-RU" sz="28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188640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афедра «Управление и защита информации»</a:t>
            </a:r>
            <a:endParaRPr lang="ru-RU" sz="20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7" name="Прямая соединительная линия 6"/>
          <p:cNvCxnSpPr/>
          <p:nvPr/>
        </p:nvCxnSpPr>
        <p:spPr>
          <a:xfrm>
            <a:off x="251520" y="692696"/>
            <a:ext cx="8712968" cy="0"/>
          </a:xfrm>
          <a:prstGeom prst="lin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0" y="2452826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чебная дисциплина:</a:t>
            </a:r>
            <a:endParaRPr lang="ru-RU" sz="20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0" y="4253026"/>
            <a:ext cx="91440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урс лекций. Раздел «</a:t>
            </a:r>
            <a:r>
              <a:rPr lang="en-US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ML 5</a:t>
            </a:r>
            <a:r>
              <a:rPr lang="ru-RU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</a:t>
            </a:r>
          </a:p>
          <a:p>
            <a:pPr algn="r"/>
            <a:endParaRPr lang="ru-RU" sz="2000" b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r"/>
            <a:r>
              <a:rPr lang="ru-RU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афронов А.И.</a:t>
            </a:r>
            <a:endParaRPr lang="ru-RU" sz="20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0" y="6309320"/>
            <a:ext cx="9144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сква – 2023 г.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95536" y="1484784"/>
            <a:ext cx="8352928" cy="317330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 marR="5080">
              <a:lnSpc>
                <a:spcPct val="100000"/>
              </a:lnSpc>
              <a:spcBef>
                <a:spcPts val="105"/>
              </a:spcBef>
            </a:pPr>
            <a:r>
              <a:rPr sz="2400" spc="-15" dirty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p</a:t>
            </a:r>
            <a:r>
              <a:rPr sz="2400" spc="-15" dirty="0" smtClean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r>
              <a:rPr lang="ru-RU" sz="24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"</a:t>
            </a:r>
            <a:r>
              <a:rPr sz="2400" spc="-1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Если</a:t>
            </a:r>
            <a:r>
              <a:rPr sz="2400" spc="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5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трис</a:t>
            </a:r>
            <a:r>
              <a:rPr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и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учил</a:t>
            </a:r>
            <a:r>
              <a:rPr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ня</a:t>
            </a:r>
            <a:r>
              <a:rPr sz="2400" spc="-3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чему-то,</a:t>
            </a:r>
            <a:r>
              <a:rPr sz="24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к </a:t>
            </a:r>
            <a:r>
              <a:rPr sz="2400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то </a:t>
            </a:r>
            <a:r>
              <a:rPr sz="2400" spc="-7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ому,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что</a:t>
            </a: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шибки</a:t>
            </a:r>
            <a:r>
              <a:rPr sz="2400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капливаются,</a:t>
            </a:r>
            <a:r>
              <a:rPr sz="2400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1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стижения</a:t>
            </a:r>
            <a:r>
              <a:rPr sz="2400" spc="-4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1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счезают</a:t>
            </a:r>
            <a:r>
              <a:rPr lang="ru-RU" sz="24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"</a:t>
            </a:r>
            <a:r>
              <a:rPr sz="24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sz="2400" spc="-15" dirty="0" smtClean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</a:t>
            </a:r>
            <a:r>
              <a:rPr sz="2400" spc="-15" dirty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</a:t>
            </a:r>
            <a:r>
              <a:rPr sz="2400" spc="-15" dirty="0" smtClean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lang="en-US" sz="2400" spc="-15" dirty="0" smtClean="0">
              <a:solidFill>
                <a:srgbClr val="3082BC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>
              <a:lnSpc>
                <a:spcPct val="100000"/>
              </a:lnSpc>
            </a:pP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 algn="just">
              <a:lnSpc>
                <a:spcPct val="100000"/>
              </a:lnSpc>
              <a:spcBef>
                <a:spcPts val="770"/>
              </a:spcBef>
              <a:buFont typeface="Microsoft Sans Serif"/>
              <a:buChar char="•"/>
              <a:tabLst>
                <a:tab pos="355600" algn="l"/>
                <a:tab pos="356235" algn="l"/>
                <a:tab pos="7013575" algn="l"/>
              </a:tabLst>
            </a:pPr>
            <a:r>
              <a:rPr lang="ru-RU" sz="2400" spc="-1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ключённое в</a:t>
            </a:r>
            <a:r>
              <a:rPr sz="2400" spc="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400" spc="-2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гловые</a:t>
            </a:r>
            <a:r>
              <a:rPr sz="2400" spc="2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4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кобки</a:t>
            </a:r>
            <a:r>
              <a:rPr sz="2400" spc="2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dirty="0" smtClean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&gt;</a:t>
            </a:r>
            <a:r>
              <a:rPr lang="ru-RU" sz="2400" dirty="0" smtClean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зывается</a:t>
            </a:r>
            <a:r>
              <a:rPr sz="2400" spc="-2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i="1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ML</a:t>
            </a:r>
            <a:r>
              <a:rPr lang="ru-RU"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sz="2400" spc="-1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гами</a:t>
            </a:r>
            <a:r>
              <a:rPr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sz="2400" spc="2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ни</a:t>
            </a:r>
            <a:r>
              <a:rPr sz="2400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3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ределяют</a:t>
            </a:r>
            <a:r>
              <a:rPr sz="2400" spc="-3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sz="2400" spc="-70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6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де</a:t>
            </a: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чинается</a:t>
            </a:r>
            <a:r>
              <a:rPr lang="ru-RU"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форматируемая конструкция</a:t>
            </a:r>
            <a:r>
              <a:rPr sz="2400" spc="-4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</a:t>
            </a:r>
            <a:r>
              <a:rPr sz="2400" spc="-6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де</a:t>
            </a:r>
            <a:r>
              <a:rPr sz="24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н</a:t>
            </a:r>
            <a:r>
              <a:rPr lang="ru-RU"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 же</a:t>
            </a:r>
            <a:r>
              <a:rPr lang="en-US"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канчивается</a:t>
            </a:r>
            <a:r>
              <a:rPr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en-US" sz="2400" spc="-5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>
              <a:lnSpc>
                <a:spcPct val="100000"/>
              </a:lnSpc>
            </a:pP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>
              <a:lnSpc>
                <a:spcPct val="100000"/>
              </a:lnSpc>
              <a:spcBef>
                <a:spcPts val="77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lang="en-US" sz="2400" i="1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ML</a:t>
            </a:r>
            <a:r>
              <a:rPr lang="ru-RU"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lang="ru-RU" sz="2400" spc="-7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</a:t>
            </a:r>
            <a:r>
              <a:rPr sz="2400" spc="-7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еги</a:t>
            </a:r>
            <a:r>
              <a:rPr sz="2400" spc="-2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</a:t>
            </a:r>
            <a:r>
              <a:rPr sz="24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раузере</a:t>
            </a:r>
            <a:r>
              <a:rPr sz="24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</a:t>
            </a:r>
            <a:r>
              <a:rPr sz="2400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1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ображаются</a:t>
            </a:r>
            <a:r>
              <a:rPr lang="ru-RU" sz="24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35913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</a:t>
            </a:r>
            <a:r>
              <a:rPr lang="ru-RU" sz="3200" b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бзаца</a:t>
            </a:r>
            <a:r>
              <a:rPr lang="ru-RU" sz="3200" b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</a:t>
            </a:r>
            <a:r>
              <a:rPr lang="ru-RU" sz="3200" b="1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ML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1683513885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трибуты</a:t>
            </a:r>
            <a:r>
              <a:rPr lang="ru-RU" sz="3200" b="1" spc="-6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гов</a:t>
            </a:r>
            <a:endParaRPr lang="ru-RU" sz="3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79512" y="836712"/>
            <a:ext cx="8784976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1" i="0" u="sng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yle</a:t>
            </a:r>
            <a:endParaRPr kumimoji="0" lang="ru-RU" altLang="ru-RU" sz="2400" b="1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ru-RU" sz="2400" b="0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держит описание стилей </a:t>
            </a:r>
            <a:r>
              <a:rPr kumimoji="0" lang="ru-RU" altLang="ru-RU" sz="2400" b="0" i="1" u="sng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SS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которые должны быть применены к элементу. Учтите, что рекомендуется определять стили в отдельном файле или файлах. Этот атрибут, как и элемент </a:t>
            </a:r>
            <a:r>
              <a:rPr kumimoji="0" lang="ru-RU" altLang="ru-RU" sz="2400" b="0" i="1" u="sng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style&gt;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предназначен, в основном, для оперативного применения стилей, например в целях тестирования.</a:t>
            </a:r>
          </a:p>
        </p:txBody>
      </p:sp>
    </p:spTree>
    <p:extLst>
      <p:ext uri="{BB962C8B-B14F-4D97-AF65-F5344CB8AC3E}">
        <p14:creationId xmlns:p14="http://schemas.microsoft.com/office/powerpoint/2010/main" val="399528211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трибуты</a:t>
            </a:r>
            <a:r>
              <a:rPr lang="ru-RU" sz="3200" b="1" spc="-6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гов</a:t>
            </a:r>
            <a:endParaRPr lang="ru-RU" sz="3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79512" y="595455"/>
            <a:ext cx="8784976" cy="6247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000" b="1" i="0" u="sng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abindex</a:t>
            </a:r>
            <a:endParaRPr kumimoji="0" lang="ru-RU" altLang="ru-RU" sz="2000" b="1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ru-RU" sz="2000" b="0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то числовой атрибут, указывающий, может ли элемент получать фокус, участвует ли он в последовательной навигации с клавиатуры, и если да, то в какой позиции. Может принимать одно из нескольких значений:</a:t>
            </a:r>
            <a:endParaRPr kumimoji="0" lang="en-US" altLang="ru-RU" sz="2000" b="0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ru-RU" sz="2000" b="0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000" b="1" i="1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рицательное число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означает, что элемент фокусируемый, но он не может получить фокус посредством последовательной навигации с клавиатуры;</a:t>
            </a:r>
          </a:p>
          <a:p>
            <a:pPr marL="0" marR="0" lvl="2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ru-RU" altLang="ru-RU" sz="2000" b="1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0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означает, что элемент фокусируемый и может получить фокус посредством последовательной навигации с клавиатуры, но порядок его следования определяется платформой;</a:t>
            </a:r>
          </a:p>
          <a:p>
            <a:pPr marL="0" marR="0" lvl="2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ru-RU" altLang="ru-RU" sz="2000" b="1" i="1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ожительное значение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означает, что элемент фокусируемый и может получить фокус посредством последовательной навигации с клавиатуры. Порядок его следования определяется значением атрибута — последовательно возрастающего числа </a:t>
            </a:r>
            <a:r>
              <a:rPr kumimoji="0" lang="ru-RU" altLang="ru-RU" sz="2000" b="1" i="0" u="sng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abindex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В случае, когда несколько элементов имеют одинаковое значение атрибута </a:t>
            </a:r>
            <a:r>
              <a:rPr kumimoji="0" lang="ru-RU" altLang="ru-RU" sz="2000" b="1" i="0" u="sng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abindex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порядок их следования при навигации определяется их местом в документе.</a:t>
            </a:r>
          </a:p>
        </p:txBody>
      </p:sp>
    </p:spTree>
    <p:extLst>
      <p:ext uri="{BB962C8B-B14F-4D97-AF65-F5344CB8AC3E}">
        <p14:creationId xmlns:p14="http://schemas.microsoft.com/office/powerpoint/2010/main" val="3383099858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трибуты</a:t>
            </a:r>
            <a:r>
              <a:rPr lang="ru-RU" sz="3200" b="1" spc="-6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гов</a:t>
            </a:r>
            <a:endParaRPr lang="ru-RU" sz="3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15516" y="980728"/>
            <a:ext cx="8712968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1" i="0" u="sng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tle</a:t>
            </a:r>
            <a:endParaRPr kumimoji="0" lang="ru-RU" altLang="ru-RU" sz="2400" b="1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ru-RU" sz="2400" b="0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держит текст, предоставляющий консультативную информацию об элементе. </a:t>
            </a:r>
            <a:endParaRPr kumimoji="0" lang="en-US" altLang="ru-RU" sz="2400" b="0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ru-RU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та информация может, но не обязательно, показываться пользователю в виде всплывающей подсказки.</a:t>
            </a:r>
          </a:p>
        </p:txBody>
      </p:sp>
    </p:spTree>
    <p:extLst>
      <p:ext uri="{BB962C8B-B14F-4D97-AF65-F5344CB8AC3E}">
        <p14:creationId xmlns:p14="http://schemas.microsoft.com/office/powerpoint/2010/main" val="2508939532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трибуты</a:t>
            </a:r>
            <a:r>
              <a:rPr lang="ru-RU" sz="3200" b="1" spc="-6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гов</a:t>
            </a:r>
            <a:endParaRPr lang="ru-RU" sz="3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79512" y="836712"/>
            <a:ext cx="8784976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1" i="0" u="sng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anslate</a:t>
            </a:r>
            <a:endParaRPr kumimoji="0" lang="ru-RU" altLang="ru-RU" sz="2400" b="1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ru-RU" sz="2400" b="0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то перечислимый атрибут, используемый для того, чтобы указать, следует ли переводить значения атрибутов элемента и его текстовое содержимое (содержимое узла </a:t>
            </a:r>
            <a:r>
              <a:rPr kumimoji="0" lang="ru-RU" altLang="ru-RU" sz="2400" b="0" i="0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xt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 при локализации страницы. </a:t>
            </a:r>
            <a:endParaRPr kumimoji="0" lang="en-US" altLang="ru-RU" sz="2400" b="0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ru-RU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тот атрибут может принимать следующие значения:</a:t>
            </a:r>
            <a:endParaRPr kumimoji="0" lang="en-US" altLang="ru-RU" sz="2400" b="0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lvl="1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24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"</a:t>
            </a:r>
            <a:r>
              <a:rPr lang="ru-RU" altLang="ru-RU" sz="2400" b="1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es</a:t>
            </a:r>
            <a:r>
              <a:rPr lang="ru-RU" altLang="ru-RU" sz="24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"</a:t>
            </a:r>
            <a:r>
              <a:rPr lang="en-US" altLang="ru-RU" sz="24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alt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ли</a:t>
            </a:r>
            <a:r>
              <a:rPr lang="en-US" alt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alt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устая строка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указывает, что элемент должен быть переведён;</a:t>
            </a:r>
          </a:p>
          <a:p>
            <a:pPr marL="0" marR="0" lvl="2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ru-RU" altLang="ru-RU" sz="2400" b="1" i="1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"</a:t>
            </a:r>
            <a:r>
              <a:rPr kumimoji="0" lang="ru-RU" altLang="ru-RU" sz="2400" b="1" i="1" u="none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o</a:t>
            </a:r>
            <a:r>
              <a:rPr kumimoji="0" lang="ru-RU" altLang="ru-RU" sz="2400" b="1" i="1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" 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казывает, что элемент не должен быть переведён.</a:t>
            </a:r>
          </a:p>
          <a:p>
            <a:pPr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2400" b="0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0782386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107504" y="629399"/>
            <a:ext cx="8928992" cy="3983783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55600" marR="5080" indent="-343535" algn="just">
              <a:lnSpc>
                <a:spcPct val="100000"/>
              </a:lnSpc>
              <a:spcBef>
                <a:spcPts val="10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800" spc="-7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ги</a:t>
            </a:r>
            <a:r>
              <a:rPr sz="2800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meta&gt;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спользуются</a:t>
            </a:r>
            <a:r>
              <a:rPr sz="2800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</a:t>
            </a:r>
            <a:r>
              <a:rPr sz="2800" spc="-4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казания </a:t>
            </a:r>
            <a:r>
              <a:rPr sz="2800" spc="-7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которых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лужебных </a:t>
            </a:r>
            <a:r>
              <a:rPr sz="2800" spc="-5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анных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</a:t>
            </a: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</a:t>
            </a:r>
            <a:r>
              <a:rPr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i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ml</a:t>
            </a:r>
            <a:r>
              <a:rPr sz="28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sz="2800" spc="-1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кументе</a:t>
            </a:r>
            <a:r>
              <a:rPr lang="ru-RU"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</a:p>
          <a:p>
            <a:pPr marL="12065" marR="5080" algn="just">
              <a:lnSpc>
                <a:spcPct val="100000"/>
              </a:lnSpc>
              <a:spcBef>
                <a:spcPts val="105"/>
              </a:spcBef>
              <a:tabLst>
                <a:tab pos="355600" algn="l"/>
                <a:tab pos="356235" algn="l"/>
              </a:tabLst>
            </a:pP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756285" lvl="1" indent="-287020" algn="just">
              <a:lnSpc>
                <a:spcPct val="100000"/>
              </a:lnSpc>
              <a:spcBef>
                <a:spcPts val="690"/>
              </a:spcBef>
              <a:buFont typeface="Microsoft Sans Serif"/>
              <a:buChar char="–"/>
              <a:tabLst>
                <a:tab pos="756920" algn="l"/>
              </a:tabLst>
            </a:pPr>
            <a:r>
              <a:rPr sz="2800" spc="-2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дировки</a:t>
            </a:r>
            <a:r>
              <a:rPr lang="ru-RU" sz="2800" spc="-2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756285" lvl="1" indent="-287020" algn="just">
              <a:lnSpc>
                <a:spcPct val="100000"/>
              </a:lnSpc>
              <a:spcBef>
                <a:spcPts val="675"/>
              </a:spcBef>
              <a:buFont typeface="Microsoft Sans Serif"/>
              <a:buChar char="–"/>
              <a:tabLst>
                <a:tab pos="756920" algn="l"/>
              </a:tabLst>
            </a:pPr>
            <a:r>
              <a:rPr sz="2800" spc="-1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исания</a:t>
            </a:r>
            <a:r>
              <a:rPr lang="ru-RU" sz="28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756285" lvl="1" indent="-287020" algn="just">
              <a:lnSpc>
                <a:spcPct val="100000"/>
              </a:lnSpc>
              <a:spcBef>
                <a:spcPts val="670"/>
              </a:spcBef>
              <a:buFont typeface="Microsoft Sans Serif"/>
              <a:buChar char="–"/>
              <a:tabLst>
                <a:tab pos="756920" algn="l"/>
              </a:tabLst>
            </a:pPr>
            <a:r>
              <a:rPr sz="2800" spc="-5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лючевых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лов</a:t>
            </a:r>
            <a:r>
              <a:rPr lang="ru-RU" sz="2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756285" lvl="1" indent="-287020" algn="just">
              <a:lnSpc>
                <a:spcPct val="100000"/>
              </a:lnSpc>
              <a:spcBef>
                <a:spcPts val="670"/>
              </a:spcBef>
              <a:buFont typeface="Microsoft Sans Serif"/>
              <a:buChar char="–"/>
              <a:tabLst>
                <a:tab pos="756920" algn="l"/>
              </a:tabLst>
            </a:pPr>
            <a:r>
              <a:rPr sz="2800" spc="-1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еренаправления</a:t>
            </a:r>
            <a:r>
              <a:rPr lang="ru-RU" sz="28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756285" lvl="1" indent="-287020" algn="just">
              <a:lnSpc>
                <a:spcPct val="100000"/>
              </a:lnSpc>
              <a:spcBef>
                <a:spcPts val="675"/>
              </a:spcBef>
              <a:buFont typeface="Microsoft Sans Serif"/>
              <a:buChar char="–"/>
              <a:tabLst>
                <a:tab pos="756920" algn="l"/>
              </a:tabLst>
            </a:pP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</a:t>
            </a:r>
            <a:r>
              <a:rPr sz="2800" spc="-3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4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.д.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та-теги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3355227658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23528" y="836712"/>
            <a:ext cx="8496944" cy="2167901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algn="just">
              <a:lnSpc>
                <a:spcPct val="100000"/>
              </a:lnSpc>
              <a:buSzPct val="59375"/>
              <a:tabLst>
                <a:tab pos="355600" algn="l"/>
                <a:tab pos="356235" algn="l"/>
              </a:tabLst>
            </a:pPr>
            <a:r>
              <a:rPr lang="ru-RU" sz="2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та-теги </a:t>
            </a:r>
            <a:r>
              <a:rPr lang="ru-RU" sz="28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</a:t>
            </a:r>
            <a:r>
              <a:rPr sz="2800" spc="-1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сполагаются</a:t>
            </a:r>
            <a:r>
              <a:rPr sz="2800" spc="-4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</a:t>
            </a: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головке</a:t>
            </a:r>
            <a:r>
              <a:rPr lang="ru-RU"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раницы</a:t>
            </a:r>
            <a:r>
              <a:rPr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жду</a:t>
            </a:r>
            <a:r>
              <a:rPr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чальным</a:t>
            </a:r>
            <a:r>
              <a:rPr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и </a:t>
            </a:r>
            <a:r>
              <a:rPr sz="2800" spc="-1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нечным</a:t>
            </a:r>
            <a:r>
              <a:rPr sz="28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лементами</a:t>
            </a:r>
            <a:r>
              <a:rPr sz="2800" spc="-3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га</a:t>
            </a:r>
            <a:r>
              <a:rPr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i="1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head&gt;</a:t>
            </a:r>
            <a:r>
              <a:rPr sz="2800" spc="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</a:t>
            </a:r>
            <a:r>
              <a:rPr sz="28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i="1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head&gt;</a:t>
            </a:r>
            <a:r>
              <a:rPr sz="2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sz="2800" spc="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</a:t>
            </a:r>
            <a:r>
              <a:rPr sz="2800" spc="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идны</a:t>
            </a:r>
            <a:r>
              <a:rPr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ьзователю</a:t>
            </a:r>
            <a:r>
              <a:rPr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sz="2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о</a:t>
            </a:r>
            <a:r>
              <a:rPr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идны</a:t>
            </a:r>
            <a:r>
              <a:rPr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исковым</a:t>
            </a:r>
            <a:r>
              <a:rPr sz="28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7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истемам</a:t>
            </a:r>
            <a:r>
              <a:rPr sz="28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</a:t>
            </a:r>
            <a:r>
              <a:rPr sz="28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ругим</a:t>
            </a:r>
            <a:r>
              <a:rPr sz="2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граммным</a:t>
            </a:r>
            <a:r>
              <a:rPr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оботам</a:t>
            </a:r>
            <a:r>
              <a:rPr sz="28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sz="2800" spc="-7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торые</a:t>
            </a:r>
            <a:r>
              <a:rPr sz="28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ходят</a:t>
            </a:r>
            <a:r>
              <a:rPr sz="2800" spc="-3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</a:t>
            </a:r>
            <a:r>
              <a:rPr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раницу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та-теги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2643832317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179512" y="764704"/>
            <a:ext cx="8784976" cy="388375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065">
              <a:lnSpc>
                <a:spcPct val="100000"/>
              </a:lnSpc>
              <a:spcBef>
                <a:spcPts val="105"/>
              </a:spcBef>
              <a:buSzPct val="59375"/>
              <a:tabLst>
                <a:tab pos="355600" algn="l"/>
                <a:tab pos="356235" algn="l"/>
              </a:tabLst>
            </a:pP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3200" spc="-1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ta</a:t>
            </a:r>
            <a:r>
              <a:rPr lang="ru-RU" sz="3200" spc="-1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	</a:t>
            </a:r>
            <a:r>
              <a:rPr sz="3200" spc="-3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</a:t>
            </a:r>
            <a:r>
              <a:rPr sz="3200" spc="-5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</a:t>
            </a:r>
            <a:r>
              <a:rPr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</a:t>
            </a:r>
            <a:r>
              <a:rPr sz="32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</a:t>
            </a:r>
            <a:r>
              <a:rPr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sz="32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qu</a:t>
            </a:r>
            <a:r>
              <a:rPr sz="3200" spc="-1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sz="32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</a:t>
            </a:r>
            <a:r>
              <a:rPr sz="3200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</a:t>
            </a:r>
            <a:r>
              <a:rPr sz="3200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</a:t>
            </a:r>
            <a:r>
              <a:rPr sz="3200" spc="-4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</a:t>
            </a:r>
            <a:r>
              <a:rPr sz="3200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ty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"  </a:t>
            </a: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				</a:t>
            </a:r>
            <a:r>
              <a:rPr sz="32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ntent</a:t>
            </a:r>
            <a:r>
              <a:rPr sz="32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text/html; 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sz="3200" spc="-1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065">
              <a:lnSpc>
                <a:spcPct val="100000"/>
              </a:lnSpc>
              <a:spcBef>
                <a:spcPts val="105"/>
              </a:spcBef>
              <a:buSzPct val="59375"/>
              <a:tabLst>
                <a:tab pos="355600" algn="l"/>
                <a:tab pos="356235" algn="l"/>
              </a:tabLst>
            </a:pPr>
            <a:r>
              <a:rPr lang="ru-RU"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sz="32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	</a:t>
            </a:r>
            <a:r>
              <a:rPr sz="32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arset=utf-8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"&gt;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065">
              <a:lnSpc>
                <a:spcPct val="100000"/>
              </a:lnSpc>
              <a:spcBef>
                <a:spcPts val="770"/>
              </a:spcBef>
              <a:buSzPct val="59375"/>
              <a:tabLst>
                <a:tab pos="355600" algn="l"/>
                <a:tab pos="356235" algn="l"/>
              </a:tabLst>
            </a:pPr>
            <a:endParaRPr lang="ru-RU" sz="3200" spc="-15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065">
              <a:lnSpc>
                <a:spcPct val="100000"/>
              </a:lnSpc>
              <a:spcBef>
                <a:spcPts val="770"/>
              </a:spcBef>
              <a:buSzPct val="59375"/>
              <a:tabLst>
                <a:tab pos="355600" algn="l"/>
                <a:tab pos="356235" algn="l"/>
              </a:tabLst>
            </a:pPr>
            <a:r>
              <a:rPr sz="32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3200" spc="-15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ta</a:t>
            </a:r>
            <a:r>
              <a:rPr lang="ru-RU" sz="3200" spc="-15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32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tp-</a:t>
            </a:r>
            <a:r>
              <a:rPr sz="3200" spc="-1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quiv</a:t>
            </a:r>
            <a:r>
              <a:rPr sz="32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</a:t>
            </a:r>
            <a:r>
              <a:rPr sz="32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fresh"</a:t>
            </a:r>
            <a:endParaRPr lang="ru-RU"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065">
              <a:lnSpc>
                <a:spcPct val="100000"/>
              </a:lnSpc>
              <a:spcBef>
                <a:spcPts val="770"/>
              </a:spcBef>
              <a:buSzPct val="59375"/>
              <a:tabLst>
                <a:tab pos="355600" algn="l"/>
                <a:tab pos="356235" algn="l"/>
              </a:tabLst>
            </a:pPr>
            <a:r>
              <a:rPr lang="ru-RU"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sz="32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	</a:t>
            </a:r>
            <a:r>
              <a:rPr sz="32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ntent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10;</a:t>
            </a:r>
            <a:r>
              <a:rPr sz="3200" spc="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sz="3200" spc="15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065">
              <a:lnSpc>
                <a:spcPct val="100000"/>
              </a:lnSpc>
              <a:spcBef>
                <a:spcPts val="770"/>
              </a:spcBef>
              <a:buSzPct val="59375"/>
              <a:tabLst>
                <a:tab pos="355600" algn="l"/>
                <a:tab pos="356235" algn="l"/>
              </a:tabLst>
            </a:pPr>
            <a:r>
              <a:rPr lang="ru-RU" sz="3200" spc="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sz="3200" spc="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	</a:t>
            </a:r>
            <a:r>
              <a:rPr sz="3200" spc="-1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rl</a:t>
            </a:r>
            <a:r>
              <a:rPr sz="32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http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//math.isu.ru"&gt;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ы</a:t>
            </a:r>
            <a:r>
              <a:rPr lang="ru-RU" sz="3200" b="1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та-тегов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1043084102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107504" y="764704"/>
            <a:ext cx="8928992" cy="550343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065" marR="15240">
              <a:lnSpc>
                <a:spcPct val="100000"/>
              </a:lnSpc>
              <a:spcBef>
                <a:spcPts val="95"/>
              </a:spcBef>
              <a:tabLst>
                <a:tab pos="355600" algn="l"/>
                <a:tab pos="356235" algn="l"/>
              </a:tabLst>
            </a:pP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800" spc="-1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ta</a:t>
            </a:r>
            <a:r>
              <a:rPr sz="2800" spc="-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spc="-5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2800" spc="-5" dirty="0" smtClean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ame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description"</a:t>
            </a:r>
            <a:r>
              <a:rPr sz="2800" spc="5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sz="2800" spc="5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065" marR="15240">
              <a:lnSpc>
                <a:spcPct val="100000"/>
              </a:lnSpc>
              <a:spcBef>
                <a:spcPts val="95"/>
              </a:spcBef>
              <a:tabLst>
                <a:tab pos="355600" algn="l"/>
                <a:tab pos="356235" algn="l"/>
              </a:tabLst>
            </a:pPr>
            <a:r>
              <a:rPr lang="ru-RU" sz="2800" spc="50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sz="2800" spc="50" dirty="0" smtClean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	</a:t>
            </a:r>
            <a:r>
              <a:rPr sz="2800" spc="-15" dirty="0" smtClean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ntent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В</a:t>
            </a:r>
            <a:r>
              <a:rPr sz="2800" spc="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5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даже</a:t>
            </a:r>
            <a:r>
              <a:rPr sz="2800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ходные</a:t>
            </a:r>
            <a:r>
              <a:rPr sz="28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				</a:t>
            </a:r>
            <a:r>
              <a:rPr sz="2800" spc="-1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таллические</a:t>
            </a:r>
            <a:r>
              <a:rPr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вери</a:t>
            </a:r>
            <a:r>
              <a:rPr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</a:t>
            </a:r>
            <a:r>
              <a:rPr sz="2800" spc="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изводителя </a:t>
            </a:r>
            <a:r>
              <a:rPr sz="2800" spc="-6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</a:t>
            </a:r>
            <a:r>
              <a:rPr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		</a:t>
            </a:r>
            <a:r>
              <a:rPr sz="28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скве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зготовление</a:t>
            </a:r>
            <a:r>
              <a:rPr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</a:t>
            </a:r>
            <a:r>
              <a:rPr sz="2800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каз</a:t>
            </a:r>
            <a:r>
              <a:rPr sz="28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endParaRPr lang="ru-RU" sz="2800" spc="-1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065" marR="15240">
              <a:lnSpc>
                <a:spcPct val="100000"/>
              </a:lnSpc>
              <a:spcBef>
                <a:spcPts val="95"/>
              </a:spcBef>
              <a:tabLst>
                <a:tab pos="355600" algn="l"/>
                <a:tab pos="356235" algn="l"/>
              </a:tabLst>
            </a:pPr>
            <a:r>
              <a:rPr lang="ru-RU"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sz="28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	</a:t>
            </a:r>
            <a:r>
              <a:rPr sz="28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есплатная</a:t>
            </a:r>
            <a:r>
              <a:rPr sz="2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ставка,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установка.</a:t>
            </a:r>
            <a:r>
              <a:rPr sz="2800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sz="2800" spc="5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065" marR="15240">
              <a:lnSpc>
                <a:spcPct val="100000"/>
              </a:lnSpc>
              <a:spcBef>
                <a:spcPts val="95"/>
              </a:spcBef>
              <a:tabLst>
                <a:tab pos="355600" algn="l"/>
                <a:tab pos="356235" algn="l"/>
              </a:tabLst>
            </a:pPr>
            <a:r>
              <a:rPr lang="ru-RU" sz="2800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sz="2800" spc="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	</a:t>
            </a:r>
            <a:r>
              <a:rPr sz="2800" spc="-3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арантия</a:t>
            </a:r>
            <a:r>
              <a:rPr lang="ru-RU" sz="2800" spc="-3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</a:t>
            </a:r>
            <a:r>
              <a:rPr sz="2800" spc="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3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лет</a:t>
            </a:r>
            <a:r>
              <a:rPr sz="2800" spc="-3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"&gt;</a:t>
            </a:r>
            <a:endParaRPr lang="ru-RU" sz="2800" spc="-3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065" marR="15240">
              <a:lnSpc>
                <a:spcPct val="100000"/>
              </a:lnSpc>
              <a:spcBef>
                <a:spcPts val="95"/>
              </a:spcBef>
              <a:tabLst>
                <a:tab pos="355600" algn="l"/>
                <a:tab pos="356235" algn="l"/>
              </a:tabLst>
            </a:pP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065" marR="5080">
              <a:lnSpc>
                <a:spcPct val="100000"/>
              </a:lnSpc>
              <a:spcBef>
                <a:spcPts val="675"/>
              </a:spcBef>
              <a:tabLst>
                <a:tab pos="355600" algn="l"/>
                <a:tab pos="356235" algn="l"/>
              </a:tabLst>
            </a:pP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800" spc="-1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ta</a:t>
            </a:r>
            <a:r>
              <a:rPr sz="2800" spc="4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spc="4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2800" spc="-20" dirty="0" smtClean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ame</a:t>
            </a:r>
            <a:r>
              <a:rPr sz="28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keywords"</a:t>
            </a:r>
            <a:r>
              <a:rPr sz="2800" spc="6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sz="2800" spc="65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065" marR="5080">
              <a:lnSpc>
                <a:spcPct val="100000"/>
              </a:lnSpc>
              <a:spcBef>
                <a:spcPts val="675"/>
              </a:spcBef>
              <a:tabLst>
                <a:tab pos="355600" algn="l"/>
                <a:tab pos="356235" algn="l"/>
              </a:tabLst>
            </a:pPr>
            <a:r>
              <a:rPr lang="ru-RU" sz="2800" spc="65" dirty="0" smtClean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		</a:t>
            </a:r>
            <a:r>
              <a:rPr sz="2800" spc="-15" dirty="0" smtClean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ntent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металлические </a:t>
            </a:r>
            <a:r>
              <a:rPr sz="2800" spc="-6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вери </a:t>
            </a:r>
            <a:r>
              <a:rPr sz="2800" spc="-5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сква</a:t>
            </a:r>
            <a:r>
              <a:rPr sz="2800" spc="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spc="2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		</a:t>
            </a:r>
            <a:r>
              <a:rPr sz="28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упить</a:t>
            </a:r>
            <a:r>
              <a:rPr sz="2800" spc="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дорого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арантия</a:t>
            </a:r>
            <a:endParaRPr lang="ru-RU"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065" marR="5080">
              <a:lnSpc>
                <a:spcPct val="100000"/>
              </a:lnSpc>
              <a:spcBef>
                <a:spcPts val="675"/>
              </a:spcBef>
              <a:tabLst>
                <a:tab pos="355600" algn="l"/>
                <a:tab pos="356235" algn="l"/>
              </a:tabLst>
            </a:pPr>
            <a:r>
              <a:rPr lang="ru-RU"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	</a:t>
            </a:r>
            <a:r>
              <a:rPr sz="2800" spc="-1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зготовление</a:t>
            </a:r>
            <a:r>
              <a:rPr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линские</a:t>
            </a:r>
            <a:r>
              <a:rPr sz="2800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становка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			</a:t>
            </a:r>
            <a:r>
              <a:rPr sz="2800" spc="-1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ставка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"&gt;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35913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ы</a:t>
            </a:r>
            <a:r>
              <a:rPr lang="ru-RU" sz="3200" b="1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та-тегов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199585170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35913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</a:t>
            </a:r>
            <a:r>
              <a:rPr lang="ru-RU" sz="3200" b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бзаца</a:t>
            </a:r>
            <a:r>
              <a:rPr lang="ru-RU" sz="3200" b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</a:t>
            </a:r>
            <a:r>
              <a:rPr lang="ru-RU" sz="3200" b="1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ML</a:t>
            </a:r>
            <a:endParaRPr lang="ru-RU" sz="3200" b="1" dirty="0"/>
          </a:p>
        </p:txBody>
      </p:sp>
      <p:pic>
        <p:nvPicPr>
          <p:cNvPr id="4" name="Рисунок 3"/>
          <p:cNvPicPr/>
          <p:nvPr/>
        </p:nvPicPr>
        <p:blipFill rotWithShape="1">
          <a:blip r:embed="rId2"/>
          <a:srcRect l="1027" t="11578" r="54334" b="12694"/>
          <a:stretch/>
        </p:blipFill>
        <p:spPr bwMode="auto">
          <a:xfrm>
            <a:off x="251520" y="908720"/>
            <a:ext cx="5775614" cy="525658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Рисунок 5"/>
          <p:cNvPicPr/>
          <p:nvPr/>
        </p:nvPicPr>
        <p:blipFill rotWithShape="1">
          <a:blip r:embed="rId3"/>
          <a:srcRect t="17070" b="4008"/>
          <a:stretch/>
        </p:blipFill>
        <p:spPr bwMode="auto">
          <a:xfrm>
            <a:off x="4572000" y="2564904"/>
            <a:ext cx="4415840" cy="201622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3" name="Straight Connector 2"/>
          <p:cNvCxnSpPr/>
          <p:nvPr/>
        </p:nvCxnSpPr>
        <p:spPr>
          <a:xfrm>
            <a:off x="4572000" y="2564904"/>
            <a:ext cx="0" cy="201622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605478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35913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</a:t>
            </a:r>
            <a:r>
              <a:rPr lang="ru-RU" sz="3200" b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бзаца</a:t>
            </a:r>
            <a:r>
              <a:rPr lang="ru-RU" sz="3200" b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</a:t>
            </a:r>
            <a:r>
              <a:rPr lang="ru-RU" sz="3200" b="1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ML</a:t>
            </a:r>
            <a:endParaRPr lang="ru-RU" sz="3200" b="1" dirty="0"/>
          </a:p>
        </p:txBody>
      </p:sp>
      <p:pic>
        <p:nvPicPr>
          <p:cNvPr id="7" name="Рисунок 6"/>
          <p:cNvPicPr/>
          <p:nvPr/>
        </p:nvPicPr>
        <p:blipFill rotWithShape="1">
          <a:blip r:embed="rId2"/>
          <a:srcRect l="1025" t="21971" r="52334" b="7541"/>
          <a:stretch/>
        </p:blipFill>
        <p:spPr bwMode="auto">
          <a:xfrm>
            <a:off x="251520" y="1196752"/>
            <a:ext cx="5772998" cy="468052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Рисунок 7"/>
          <p:cNvPicPr/>
          <p:nvPr/>
        </p:nvPicPr>
        <p:blipFill rotWithShape="1">
          <a:blip r:embed="rId3"/>
          <a:srcRect t="16849" b="4009"/>
          <a:stretch/>
        </p:blipFill>
        <p:spPr bwMode="auto">
          <a:xfrm>
            <a:off x="4499993" y="2215882"/>
            <a:ext cx="4536504" cy="207721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6" name="Straight Connector 5"/>
          <p:cNvCxnSpPr/>
          <p:nvPr/>
        </p:nvCxnSpPr>
        <p:spPr>
          <a:xfrm>
            <a:off x="6876256" y="2215882"/>
            <a:ext cx="0" cy="201622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161865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35913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</a:t>
            </a:r>
            <a:r>
              <a:rPr lang="ru-RU" sz="3200" b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бзаца</a:t>
            </a:r>
            <a:r>
              <a:rPr lang="ru-RU" sz="3200" b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</a:t>
            </a:r>
            <a:r>
              <a:rPr lang="ru-RU" sz="3200" b="1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ML</a:t>
            </a:r>
            <a:endParaRPr lang="ru-RU" sz="3200" b="1" dirty="0"/>
          </a:p>
        </p:txBody>
      </p:sp>
      <p:pic>
        <p:nvPicPr>
          <p:cNvPr id="6" name="Рисунок 5"/>
          <p:cNvPicPr/>
          <p:nvPr/>
        </p:nvPicPr>
        <p:blipFill rotWithShape="1">
          <a:blip r:embed="rId2"/>
          <a:srcRect l="898" t="21844" r="44714" b="28326"/>
          <a:stretch/>
        </p:blipFill>
        <p:spPr bwMode="auto">
          <a:xfrm>
            <a:off x="179512" y="692696"/>
            <a:ext cx="6739673" cy="331236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Рисунок 8"/>
          <p:cNvPicPr/>
          <p:nvPr/>
        </p:nvPicPr>
        <p:blipFill rotWithShape="1">
          <a:blip r:embed="rId3"/>
          <a:srcRect t="20629" b="4286"/>
          <a:stretch/>
        </p:blipFill>
        <p:spPr bwMode="auto">
          <a:xfrm>
            <a:off x="1979712" y="4221088"/>
            <a:ext cx="6992612" cy="244827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7" name="Straight Connector 6"/>
          <p:cNvCxnSpPr/>
          <p:nvPr/>
        </p:nvCxnSpPr>
        <p:spPr>
          <a:xfrm>
            <a:off x="2007112" y="4221088"/>
            <a:ext cx="0" cy="7920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8946420" y="4221088"/>
            <a:ext cx="0" cy="7920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2007652" y="5157192"/>
            <a:ext cx="0" cy="7920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8928672" y="5877272"/>
            <a:ext cx="0" cy="7920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7216438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812424" y="836712"/>
            <a:ext cx="7519151" cy="5524589"/>
          </a:xfrm>
          <a:prstGeom prst="rect">
            <a:avLst/>
          </a:prstGeom>
        </p:spPr>
        <p:txBody>
          <a:bodyPr vert="horz" wrap="square" lIns="0" tIns="7366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80"/>
              </a:spcBef>
            </a:pPr>
            <a:r>
              <a:rPr sz="2000" b="1" dirty="0">
                <a:solidFill>
                  <a:srgbClr val="4F81BC"/>
                </a:solidFill>
                <a:latin typeface="Consolas"/>
                <a:cs typeface="Consolas"/>
              </a:rPr>
              <a:t>&lt;!DOCTYPE</a:t>
            </a:r>
            <a:r>
              <a:rPr sz="2000" b="1" spc="-65" dirty="0">
                <a:solidFill>
                  <a:srgbClr val="4F81BC"/>
                </a:solidFill>
                <a:latin typeface="Consolas"/>
                <a:cs typeface="Consolas"/>
              </a:rPr>
              <a:t> </a:t>
            </a:r>
            <a:r>
              <a:rPr sz="2000" b="1" dirty="0">
                <a:solidFill>
                  <a:srgbClr val="E36C09"/>
                </a:solidFill>
                <a:latin typeface="Consolas"/>
                <a:cs typeface="Consolas"/>
              </a:rPr>
              <a:t>html</a:t>
            </a:r>
            <a:r>
              <a:rPr sz="2000" b="1" dirty="0">
                <a:solidFill>
                  <a:srgbClr val="4F81BC"/>
                </a:solidFill>
                <a:latin typeface="Consolas"/>
                <a:cs typeface="Consolas"/>
              </a:rPr>
              <a:t>&gt;</a:t>
            </a:r>
            <a:endParaRPr sz="2000" dirty="0">
              <a:latin typeface="Consolas"/>
              <a:cs typeface="Consolas"/>
            </a:endParaRPr>
          </a:p>
          <a:p>
            <a:pPr marL="12700">
              <a:lnSpc>
                <a:spcPct val="100000"/>
              </a:lnSpc>
              <a:spcBef>
                <a:spcPts val="480"/>
              </a:spcBef>
            </a:pPr>
            <a:endParaRPr lang="ru-RU" sz="2000" b="1" dirty="0" smtClean="0">
              <a:solidFill>
                <a:srgbClr val="4F81BC"/>
              </a:solidFill>
              <a:latin typeface="Consolas"/>
              <a:cs typeface="Consolas"/>
            </a:endParaRPr>
          </a:p>
          <a:p>
            <a:pPr marL="12700">
              <a:lnSpc>
                <a:spcPct val="100000"/>
              </a:lnSpc>
              <a:spcBef>
                <a:spcPts val="480"/>
              </a:spcBef>
            </a:pPr>
            <a:r>
              <a:rPr lang="ru-RU" sz="2000" b="1" dirty="0">
                <a:solidFill>
                  <a:srgbClr val="4F81BC"/>
                </a:solidFill>
                <a:latin typeface="Consolas"/>
                <a:cs typeface="Consolas"/>
              </a:rPr>
              <a:t>	</a:t>
            </a:r>
            <a:r>
              <a:rPr sz="2000" b="1" dirty="0" smtClean="0">
                <a:solidFill>
                  <a:srgbClr val="4F81BC"/>
                </a:solidFill>
                <a:latin typeface="Consolas"/>
                <a:cs typeface="Consolas"/>
              </a:rPr>
              <a:t>&lt;</a:t>
            </a:r>
            <a:r>
              <a:rPr sz="2000" b="1" dirty="0">
                <a:solidFill>
                  <a:srgbClr val="4F81BC"/>
                </a:solidFill>
                <a:latin typeface="Consolas"/>
                <a:cs typeface="Consolas"/>
              </a:rPr>
              <a:t>html</a:t>
            </a:r>
            <a:r>
              <a:rPr sz="2000" b="1" spc="-35" dirty="0">
                <a:solidFill>
                  <a:srgbClr val="4F81BC"/>
                </a:solidFill>
                <a:latin typeface="Consolas"/>
                <a:cs typeface="Consolas"/>
              </a:rPr>
              <a:t> </a:t>
            </a:r>
            <a:r>
              <a:rPr sz="2000" b="1" spc="-5" dirty="0">
                <a:solidFill>
                  <a:srgbClr val="E36C09"/>
                </a:solidFill>
                <a:latin typeface="Consolas"/>
                <a:cs typeface="Consolas"/>
              </a:rPr>
              <a:t>lang</a:t>
            </a:r>
            <a:r>
              <a:rPr sz="2000" spc="-5" dirty="0">
                <a:latin typeface="Consolas"/>
                <a:cs typeface="Consolas"/>
              </a:rPr>
              <a:t>="</a:t>
            </a:r>
            <a:r>
              <a:rPr sz="2000" b="1" spc="-5" dirty="0">
                <a:solidFill>
                  <a:srgbClr val="00AF50"/>
                </a:solidFill>
                <a:latin typeface="Consolas"/>
                <a:cs typeface="Consolas"/>
              </a:rPr>
              <a:t>ru</a:t>
            </a:r>
            <a:r>
              <a:rPr sz="2000" spc="-5" dirty="0">
                <a:latin typeface="Consolas"/>
                <a:cs typeface="Consolas"/>
              </a:rPr>
              <a:t>"</a:t>
            </a:r>
            <a:r>
              <a:rPr sz="2000" b="1" spc="-5" dirty="0">
                <a:solidFill>
                  <a:srgbClr val="4F81BC"/>
                </a:solidFill>
                <a:latin typeface="Consolas"/>
                <a:cs typeface="Consolas"/>
              </a:rPr>
              <a:t>&gt;</a:t>
            </a:r>
            <a:endParaRPr sz="2000" dirty="0">
              <a:latin typeface="Consolas"/>
              <a:cs typeface="Consolas"/>
            </a:endParaRPr>
          </a:p>
          <a:p>
            <a:pPr marL="12700">
              <a:lnSpc>
                <a:spcPct val="100000"/>
              </a:lnSpc>
              <a:spcBef>
                <a:spcPts val="480"/>
              </a:spcBef>
            </a:pPr>
            <a:r>
              <a:rPr lang="ru-RU" sz="2000" b="1" dirty="0" smtClean="0">
                <a:solidFill>
                  <a:srgbClr val="4F81BC"/>
                </a:solidFill>
                <a:latin typeface="Consolas"/>
                <a:cs typeface="Consolas"/>
              </a:rPr>
              <a:t>	</a:t>
            </a:r>
            <a:r>
              <a:rPr sz="2000" b="1" dirty="0" smtClean="0">
                <a:solidFill>
                  <a:srgbClr val="4F81BC"/>
                </a:solidFill>
                <a:latin typeface="Consolas"/>
                <a:cs typeface="Consolas"/>
              </a:rPr>
              <a:t>&lt;</a:t>
            </a:r>
            <a:r>
              <a:rPr sz="2000" b="1" dirty="0">
                <a:solidFill>
                  <a:srgbClr val="4F81BC"/>
                </a:solidFill>
                <a:latin typeface="Consolas"/>
                <a:cs typeface="Consolas"/>
              </a:rPr>
              <a:t>head&gt;</a:t>
            </a:r>
            <a:endParaRPr sz="2000" dirty="0">
              <a:latin typeface="Consolas"/>
              <a:cs typeface="Consolas"/>
            </a:endParaRPr>
          </a:p>
          <a:p>
            <a:pPr marL="927100">
              <a:lnSpc>
                <a:spcPct val="100000"/>
              </a:lnSpc>
              <a:spcBef>
                <a:spcPts val="480"/>
              </a:spcBef>
            </a:pPr>
            <a:r>
              <a:rPr lang="ru-RU" sz="2000" b="1" dirty="0" smtClean="0">
                <a:solidFill>
                  <a:srgbClr val="4F81BC"/>
                </a:solidFill>
                <a:latin typeface="Consolas"/>
                <a:cs typeface="Consolas"/>
              </a:rPr>
              <a:t>	</a:t>
            </a:r>
            <a:r>
              <a:rPr sz="2000" b="1" dirty="0" smtClean="0">
                <a:solidFill>
                  <a:srgbClr val="4F81BC"/>
                </a:solidFill>
                <a:latin typeface="Consolas"/>
                <a:cs typeface="Consolas"/>
              </a:rPr>
              <a:t>&lt;</a:t>
            </a:r>
            <a:r>
              <a:rPr sz="2000" b="1" dirty="0">
                <a:solidFill>
                  <a:srgbClr val="4F81BC"/>
                </a:solidFill>
                <a:latin typeface="Consolas"/>
                <a:cs typeface="Consolas"/>
              </a:rPr>
              <a:t>meta</a:t>
            </a:r>
            <a:r>
              <a:rPr sz="2000" b="1" spc="-20" dirty="0">
                <a:solidFill>
                  <a:srgbClr val="4F81BC"/>
                </a:solidFill>
                <a:latin typeface="Consolas"/>
                <a:cs typeface="Consolas"/>
              </a:rPr>
              <a:t> </a:t>
            </a:r>
            <a:r>
              <a:rPr sz="2000" b="1" spc="-5" dirty="0">
                <a:solidFill>
                  <a:srgbClr val="E36C09"/>
                </a:solidFill>
                <a:latin typeface="Consolas"/>
                <a:cs typeface="Consolas"/>
              </a:rPr>
              <a:t>charset</a:t>
            </a:r>
            <a:r>
              <a:rPr sz="2000" spc="-5" dirty="0">
                <a:latin typeface="Consolas"/>
                <a:cs typeface="Consolas"/>
              </a:rPr>
              <a:t>="</a:t>
            </a:r>
            <a:r>
              <a:rPr sz="2000" b="1" spc="-5" dirty="0">
                <a:solidFill>
                  <a:srgbClr val="00AF50"/>
                </a:solidFill>
                <a:latin typeface="Consolas"/>
                <a:cs typeface="Consolas"/>
              </a:rPr>
              <a:t>utf-8</a:t>
            </a:r>
            <a:r>
              <a:rPr sz="2000" spc="-5" dirty="0">
                <a:latin typeface="Consolas"/>
                <a:cs typeface="Consolas"/>
              </a:rPr>
              <a:t>"</a:t>
            </a:r>
            <a:r>
              <a:rPr sz="2000" b="1" spc="-5" dirty="0">
                <a:solidFill>
                  <a:srgbClr val="4F81BC"/>
                </a:solidFill>
                <a:latin typeface="Consolas"/>
                <a:cs typeface="Consolas"/>
              </a:rPr>
              <a:t>&gt;</a:t>
            </a:r>
            <a:endParaRPr sz="2000" dirty="0">
              <a:latin typeface="Consolas"/>
              <a:cs typeface="Consolas"/>
            </a:endParaRPr>
          </a:p>
          <a:p>
            <a:pPr marL="983615">
              <a:lnSpc>
                <a:spcPct val="100000"/>
              </a:lnSpc>
              <a:spcBef>
                <a:spcPts val="470"/>
              </a:spcBef>
            </a:pPr>
            <a:r>
              <a:rPr lang="ru-RU" sz="2000" spc="-5" dirty="0" smtClean="0">
                <a:solidFill>
                  <a:srgbClr val="999987"/>
                </a:solidFill>
                <a:latin typeface="Calibri"/>
                <a:cs typeface="Calibri"/>
              </a:rPr>
              <a:t>	</a:t>
            </a:r>
            <a:r>
              <a:rPr sz="2000" spc="-5" dirty="0" smtClean="0">
                <a:solidFill>
                  <a:srgbClr val="999987"/>
                </a:solidFill>
                <a:latin typeface="Calibri"/>
                <a:cs typeface="Calibri"/>
              </a:rPr>
              <a:t>&lt;!-</a:t>
            </a:r>
            <a:r>
              <a:rPr sz="2000" dirty="0" smtClean="0">
                <a:solidFill>
                  <a:srgbClr val="999987"/>
                </a:solidFill>
                <a:latin typeface="Calibri"/>
                <a:cs typeface="Calibri"/>
              </a:rPr>
              <a:t>-</a:t>
            </a:r>
            <a:r>
              <a:rPr sz="2000" spc="10" dirty="0" smtClean="0">
                <a:solidFill>
                  <a:srgbClr val="999987"/>
                </a:solidFill>
                <a:latin typeface="Calibri"/>
                <a:cs typeface="Calibri"/>
              </a:rPr>
              <a:t> </a:t>
            </a:r>
            <a:r>
              <a:rPr sz="2000" b="1" dirty="0">
                <a:solidFill>
                  <a:srgbClr val="A6A6A6"/>
                </a:solidFill>
                <a:latin typeface="Consolas"/>
                <a:cs typeface="Consolas"/>
              </a:rPr>
              <a:t>&lt;title</a:t>
            </a:r>
            <a:r>
              <a:rPr sz="2000" b="1" spc="5" dirty="0">
                <a:solidFill>
                  <a:srgbClr val="A6A6A6"/>
                </a:solidFill>
                <a:latin typeface="Consolas"/>
                <a:cs typeface="Consolas"/>
              </a:rPr>
              <a:t>&gt;</a:t>
            </a:r>
            <a:r>
              <a:rPr sz="2000" dirty="0">
                <a:solidFill>
                  <a:srgbClr val="A6A6A6"/>
                </a:solidFill>
                <a:latin typeface="Consolas"/>
                <a:cs typeface="Consolas"/>
              </a:rPr>
              <a:t>На</a:t>
            </a:r>
            <a:r>
              <a:rPr sz="2000" spc="-10" dirty="0">
                <a:solidFill>
                  <a:srgbClr val="A6A6A6"/>
                </a:solidFill>
                <a:latin typeface="Consolas"/>
                <a:cs typeface="Consolas"/>
              </a:rPr>
              <a:t>з</a:t>
            </a:r>
            <a:r>
              <a:rPr sz="2000" dirty="0">
                <a:solidFill>
                  <a:srgbClr val="A6A6A6"/>
                </a:solidFill>
                <a:latin typeface="Consolas"/>
                <a:cs typeface="Consolas"/>
              </a:rPr>
              <a:t>ва</a:t>
            </a:r>
            <a:r>
              <a:rPr sz="2000" spc="-10" dirty="0">
                <a:solidFill>
                  <a:srgbClr val="A6A6A6"/>
                </a:solidFill>
                <a:latin typeface="Consolas"/>
                <a:cs typeface="Consolas"/>
              </a:rPr>
              <a:t>н</a:t>
            </a:r>
            <a:r>
              <a:rPr sz="2000" dirty="0">
                <a:solidFill>
                  <a:srgbClr val="A6A6A6"/>
                </a:solidFill>
                <a:latin typeface="Consolas"/>
                <a:cs typeface="Consolas"/>
              </a:rPr>
              <a:t>ие</a:t>
            </a:r>
            <a:r>
              <a:rPr sz="2000" spc="-40" dirty="0">
                <a:solidFill>
                  <a:srgbClr val="A6A6A6"/>
                </a:solidFill>
                <a:latin typeface="Consolas"/>
                <a:cs typeface="Consolas"/>
              </a:rPr>
              <a:t> </a:t>
            </a:r>
            <a:r>
              <a:rPr sz="2000" dirty="0">
                <a:solidFill>
                  <a:srgbClr val="A6A6A6"/>
                </a:solidFill>
                <a:latin typeface="Consolas"/>
                <a:cs typeface="Consolas"/>
              </a:rPr>
              <a:t>док</a:t>
            </a:r>
            <a:r>
              <a:rPr sz="2000" spc="5" dirty="0">
                <a:solidFill>
                  <a:srgbClr val="A6A6A6"/>
                </a:solidFill>
                <a:latin typeface="Consolas"/>
                <a:cs typeface="Consolas"/>
              </a:rPr>
              <a:t>у</a:t>
            </a:r>
            <a:r>
              <a:rPr sz="2000" dirty="0">
                <a:solidFill>
                  <a:srgbClr val="A6A6A6"/>
                </a:solidFill>
                <a:latin typeface="Consolas"/>
                <a:cs typeface="Consolas"/>
              </a:rPr>
              <a:t>мен</a:t>
            </a:r>
            <a:r>
              <a:rPr sz="2000" spc="5" dirty="0">
                <a:solidFill>
                  <a:srgbClr val="A6A6A6"/>
                </a:solidFill>
                <a:latin typeface="Consolas"/>
                <a:cs typeface="Consolas"/>
              </a:rPr>
              <a:t>т</a:t>
            </a:r>
            <a:r>
              <a:rPr sz="2000" dirty="0">
                <a:solidFill>
                  <a:srgbClr val="A6A6A6"/>
                </a:solidFill>
                <a:latin typeface="Consolas"/>
                <a:cs typeface="Consolas"/>
              </a:rPr>
              <a:t>а</a:t>
            </a:r>
            <a:r>
              <a:rPr sz="2000" b="1" dirty="0">
                <a:solidFill>
                  <a:srgbClr val="A6A6A6"/>
                </a:solidFill>
                <a:latin typeface="Consolas"/>
                <a:cs typeface="Consolas"/>
              </a:rPr>
              <a:t>&lt;/</a:t>
            </a:r>
            <a:r>
              <a:rPr sz="2000" b="1" spc="-10" dirty="0">
                <a:solidFill>
                  <a:srgbClr val="A6A6A6"/>
                </a:solidFill>
                <a:latin typeface="Consolas"/>
                <a:cs typeface="Consolas"/>
              </a:rPr>
              <a:t>t</a:t>
            </a:r>
            <a:r>
              <a:rPr sz="2000" b="1" dirty="0">
                <a:solidFill>
                  <a:srgbClr val="A6A6A6"/>
                </a:solidFill>
                <a:latin typeface="Consolas"/>
                <a:cs typeface="Consolas"/>
              </a:rPr>
              <a:t>it</a:t>
            </a:r>
            <a:r>
              <a:rPr sz="2000" b="1" spc="-10" dirty="0">
                <a:solidFill>
                  <a:srgbClr val="A6A6A6"/>
                </a:solidFill>
                <a:latin typeface="Consolas"/>
                <a:cs typeface="Consolas"/>
              </a:rPr>
              <a:t>l</a:t>
            </a:r>
            <a:r>
              <a:rPr sz="2000" b="1" dirty="0">
                <a:solidFill>
                  <a:srgbClr val="A6A6A6"/>
                </a:solidFill>
                <a:latin typeface="Consolas"/>
                <a:cs typeface="Consolas"/>
              </a:rPr>
              <a:t>e&gt;</a:t>
            </a:r>
            <a:r>
              <a:rPr sz="2000" b="1" spc="-690" dirty="0">
                <a:solidFill>
                  <a:srgbClr val="A6A6A6"/>
                </a:solidFill>
                <a:latin typeface="Consolas"/>
                <a:cs typeface="Consolas"/>
              </a:rPr>
              <a:t> </a:t>
            </a:r>
            <a:r>
              <a:rPr sz="2000" spc="-5" dirty="0">
                <a:solidFill>
                  <a:srgbClr val="999987"/>
                </a:solidFill>
                <a:latin typeface="Calibri"/>
                <a:cs typeface="Calibri"/>
              </a:rPr>
              <a:t>--</a:t>
            </a:r>
            <a:r>
              <a:rPr sz="2000" dirty="0">
                <a:solidFill>
                  <a:srgbClr val="999987"/>
                </a:solidFill>
                <a:latin typeface="Calibri"/>
                <a:cs typeface="Calibri"/>
              </a:rPr>
              <a:t>&gt;</a:t>
            </a:r>
            <a:endParaRPr sz="2000" dirty="0">
              <a:latin typeface="Calibri"/>
              <a:cs typeface="Calibri"/>
            </a:endParaRPr>
          </a:p>
          <a:p>
            <a:pPr marL="12700">
              <a:lnSpc>
                <a:spcPct val="100000"/>
              </a:lnSpc>
              <a:spcBef>
                <a:spcPts val="495"/>
              </a:spcBef>
            </a:pPr>
            <a:r>
              <a:rPr lang="ru-RU" sz="2000" b="1" dirty="0" smtClean="0">
                <a:solidFill>
                  <a:srgbClr val="4F81BC"/>
                </a:solidFill>
                <a:latin typeface="Consolas"/>
                <a:cs typeface="Consolas"/>
              </a:rPr>
              <a:t>	</a:t>
            </a:r>
            <a:r>
              <a:rPr sz="2000" b="1" dirty="0" smtClean="0">
                <a:solidFill>
                  <a:srgbClr val="4F81BC"/>
                </a:solidFill>
                <a:latin typeface="Consolas"/>
                <a:cs typeface="Consolas"/>
              </a:rPr>
              <a:t>&lt;/</a:t>
            </a:r>
            <a:r>
              <a:rPr sz="2000" b="1" dirty="0">
                <a:solidFill>
                  <a:srgbClr val="4F81BC"/>
                </a:solidFill>
                <a:latin typeface="Consolas"/>
                <a:cs typeface="Consolas"/>
              </a:rPr>
              <a:t>head&gt;</a:t>
            </a:r>
            <a:endParaRPr sz="2000" dirty="0">
              <a:latin typeface="Consolas"/>
              <a:cs typeface="Consolas"/>
            </a:endParaRPr>
          </a:p>
          <a:p>
            <a:pPr marL="12700">
              <a:lnSpc>
                <a:spcPct val="100000"/>
              </a:lnSpc>
              <a:spcBef>
                <a:spcPts val="480"/>
              </a:spcBef>
            </a:pPr>
            <a:endParaRPr lang="ru-RU" sz="2000" b="1" dirty="0" smtClean="0">
              <a:solidFill>
                <a:srgbClr val="4F81BC"/>
              </a:solidFill>
              <a:latin typeface="Consolas"/>
              <a:cs typeface="Consolas"/>
            </a:endParaRPr>
          </a:p>
          <a:p>
            <a:pPr marL="12700">
              <a:lnSpc>
                <a:spcPct val="100000"/>
              </a:lnSpc>
              <a:spcBef>
                <a:spcPts val="480"/>
              </a:spcBef>
            </a:pPr>
            <a:r>
              <a:rPr lang="ru-RU" sz="2000" b="1" dirty="0">
                <a:solidFill>
                  <a:srgbClr val="4F81BC"/>
                </a:solidFill>
                <a:latin typeface="Consolas"/>
                <a:cs typeface="Consolas"/>
              </a:rPr>
              <a:t>	</a:t>
            </a:r>
            <a:r>
              <a:rPr sz="2000" b="1" dirty="0" smtClean="0">
                <a:solidFill>
                  <a:srgbClr val="4F81BC"/>
                </a:solidFill>
                <a:latin typeface="Consolas"/>
                <a:cs typeface="Consolas"/>
              </a:rPr>
              <a:t>&lt;</a:t>
            </a:r>
            <a:r>
              <a:rPr sz="2000" b="1" dirty="0">
                <a:solidFill>
                  <a:srgbClr val="4F81BC"/>
                </a:solidFill>
                <a:latin typeface="Consolas"/>
                <a:cs typeface="Consolas"/>
              </a:rPr>
              <a:t>body&gt;</a:t>
            </a:r>
            <a:endParaRPr sz="2000" dirty="0">
              <a:latin typeface="Consolas"/>
              <a:cs typeface="Consolas"/>
            </a:endParaRPr>
          </a:p>
          <a:p>
            <a:pPr marL="927100">
              <a:lnSpc>
                <a:spcPct val="100000"/>
              </a:lnSpc>
              <a:spcBef>
                <a:spcPts val="480"/>
              </a:spcBef>
            </a:pPr>
            <a:r>
              <a:rPr lang="ru-RU" sz="2000" b="1" dirty="0" smtClean="0">
                <a:solidFill>
                  <a:srgbClr val="4F81BC"/>
                </a:solidFill>
                <a:latin typeface="Consolas"/>
                <a:cs typeface="Consolas"/>
              </a:rPr>
              <a:t>	</a:t>
            </a:r>
            <a:r>
              <a:rPr sz="2000" b="1" dirty="0" smtClean="0">
                <a:solidFill>
                  <a:srgbClr val="4F81BC"/>
                </a:solidFill>
                <a:latin typeface="Consolas"/>
                <a:cs typeface="Consolas"/>
              </a:rPr>
              <a:t>&lt;</a:t>
            </a:r>
            <a:r>
              <a:rPr sz="2000" b="1" dirty="0" smtClean="0">
                <a:solidFill>
                  <a:srgbClr val="4F81BC"/>
                </a:solidFill>
                <a:latin typeface="Consolas"/>
                <a:cs typeface="Consolas"/>
              </a:rPr>
              <a:t>h2&gt;</a:t>
            </a:r>
            <a:r>
              <a:rPr lang="ru-RU" sz="2000" dirty="0" smtClean="0">
                <a:latin typeface="Consolas"/>
                <a:cs typeface="Consolas"/>
              </a:rPr>
              <a:t>Текст приветствия</a:t>
            </a:r>
            <a:r>
              <a:rPr sz="2000" b="1" dirty="0" smtClean="0">
                <a:solidFill>
                  <a:srgbClr val="4F81BC"/>
                </a:solidFill>
                <a:latin typeface="Consolas"/>
                <a:cs typeface="Consolas"/>
              </a:rPr>
              <a:t>&lt;/</a:t>
            </a:r>
            <a:r>
              <a:rPr sz="2000" b="1" dirty="0">
                <a:solidFill>
                  <a:srgbClr val="4F81BC"/>
                </a:solidFill>
                <a:latin typeface="Consolas"/>
                <a:cs typeface="Consolas"/>
              </a:rPr>
              <a:t>h2&gt;</a:t>
            </a:r>
            <a:endParaRPr sz="2000" dirty="0">
              <a:latin typeface="Consolas"/>
              <a:cs typeface="Consolas"/>
            </a:endParaRPr>
          </a:p>
          <a:p>
            <a:pPr marL="927100">
              <a:lnSpc>
                <a:spcPct val="100000"/>
              </a:lnSpc>
              <a:spcBef>
                <a:spcPts val="465"/>
              </a:spcBef>
            </a:pPr>
            <a:r>
              <a:rPr lang="ru-RU" sz="2000" dirty="0" smtClean="0">
                <a:solidFill>
                  <a:srgbClr val="A6A6A6"/>
                </a:solidFill>
                <a:latin typeface="Consolas"/>
                <a:cs typeface="Consolas"/>
              </a:rPr>
              <a:t>	</a:t>
            </a:r>
            <a:r>
              <a:rPr sz="2000" dirty="0" smtClean="0">
                <a:solidFill>
                  <a:srgbClr val="A6A6A6"/>
                </a:solidFill>
                <a:latin typeface="Consolas"/>
                <a:cs typeface="Consolas"/>
              </a:rPr>
              <a:t>&lt;!--</a:t>
            </a:r>
            <a:r>
              <a:rPr sz="2000" dirty="0">
                <a:solidFill>
                  <a:srgbClr val="A6A6A6"/>
                </a:solidFill>
                <a:latin typeface="Consolas"/>
                <a:cs typeface="Consolas"/>
              </a:rPr>
              <a:t>Это </a:t>
            </a:r>
            <a:r>
              <a:rPr sz="2000" spc="-5" dirty="0">
                <a:solidFill>
                  <a:srgbClr val="A6A6A6"/>
                </a:solidFill>
                <a:latin typeface="Consolas"/>
                <a:cs typeface="Consolas"/>
              </a:rPr>
              <a:t>предложение</a:t>
            </a:r>
            <a:r>
              <a:rPr sz="2000" spc="10" dirty="0">
                <a:solidFill>
                  <a:srgbClr val="A6A6A6"/>
                </a:solidFill>
                <a:latin typeface="Consolas"/>
                <a:cs typeface="Consolas"/>
              </a:rPr>
              <a:t> </a:t>
            </a:r>
            <a:r>
              <a:rPr sz="2000" spc="-5" dirty="0">
                <a:solidFill>
                  <a:srgbClr val="A6A6A6"/>
                </a:solidFill>
                <a:latin typeface="Consolas"/>
                <a:cs typeface="Consolas"/>
              </a:rPr>
              <a:t>будет</a:t>
            </a:r>
            <a:r>
              <a:rPr sz="2000" spc="5" dirty="0">
                <a:solidFill>
                  <a:srgbClr val="A6A6A6"/>
                </a:solidFill>
                <a:latin typeface="Consolas"/>
                <a:cs typeface="Consolas"/>
              </a:rPr>
              <a:t> </a:t>
            </a:r>
            <a:r>
              <a:rPr sz="2000" spc="-5" dirty="0" err="1">
                <a:solidFill>
                  <a:srgbClr val="A6A6A6"/>
                </a:solidFill>
                <a:latin typeface="Consolas"/>
                <a:cs typeface="Consolas"/>
              </a:rPr>
              <a:t>игнорироваться</a:t>
            </a:r>
            <a:r>
              <a:rPr sz="2000" dirty="0">
                <a:solidFill>
                  <a:srgbClr val="A6A6A6"/>
                </a:solidFill>
                <a:latin typeface="Consolas"/>
                <a:cs typeface="Consolas"/>
              </a:rPr>
              <a:t> </a:t>
            </a:r>
            <a:r>
              <a:rPr lang="ru-RU" sz="2000" dirty="0" smtClean="0">
                <a:solidFill>
                  <a:srgbClr val="A6A6A6"/>
                </a:solidFill>
                <a:latin typeface="Consolas"/>
                <a:cs typeface="Consolas"/>
              </a:rPr>
              <a:t>	</a:t>
            </a:r>
            <a:r>
              <a:rPr sz="2000" dirty="0" err="1" smtClean="0">
                <a:solidFill>
                  <a:srgbClr val="A6A6A6"/>
                </a:solidFill>
                <a:latin typeface="Consolas"/>
                <a:cs typeface="Consolas"/>
              </a:rPr>
              <a:t>браузером</a:t>
            </a:r>
            <a:r>
              <a:rPr sz="2000" dirty="0" smtClean="0">
                <a:solidFill>
                  <a:srgbClr val="A6A6A6"/>
                </a:solidFill>
                <a:latin typeface="Consolas"/>
                <a:cs typeface="Consolas"/>
              </a:rPr>
              <a:t>-</a:t>
            </a:r>
            <a:r>
              <a:rPr sz="2000" dirty="0">
                <a:solidFill>
                  <a:srgbClr val="A6A6A6"/>
                </a:solidFill>
                <a:latin typeface="Consolas"/>
                <a:cs typeface="Consolas"/>
              </a:rPr>
              <a:t>-&gt;</a:t>
            </a:r>
            <a:endParaRPr sz="2000" dirty="0">
              <a:latin typeface="Consolas"/>
              <a:cs typeface="Consolas"/>
            </a:endParaRPr>
          </a:p>
          <a:p>
            <a:pPr marL="12700">
              <a:lnSpc>
                <a:spcPct val="100000"/>
              </a:lnSpc>
              <a:spcBef>
                <a:spcPts val="495"/>
              </a:spcBef>
            </a:pPr>
            <a:r>
              <a:rPr lang="ru-RU" sz="2000" b="1" dirty="0" smtClean="0">
                <a:solidFill>
                  <a:srgbClr val="4F81BC"/>
                </a:solidFill>
                <a:latin typeface="Consolas"/>
                <a:cs typeface="Consolas"/>
              </a:rPr>
              <a:t>	</a:t>
            </a:r>
            <a:r>
              <a:rPr sz="2000" b="1" dirty="0" smtClean="0">
                <a:solidFill>
                  <a:srgbClr val="4F81BC"/>
                </a:solidFill>
                <a:latin typeface="Consolas"/>
                <a:cs typeface="Consolas"/>
              </a:rPr>
              <a:t>&lt;/</a:t>
            </a:r>
            <a:r>
              <a:rPr sz="2000" b="1" dirty="0">
                <a:solidFill>
                  <a:srgbClr val="4F81BC"/>
                </a:solidFill>
                <a:latin typeface="Consolas"/>
                <a:cs typeface="Consolas"/>
              </a:rPr>
              <a:t>body</a:t>
            </a:r>
            <a:r>
              <a:rPr sz="2000" b="1" dirty="0" smtClean="0">
                <a:solidFill>
                  <a:srgbClr val="4F81BC"/>
                </a:solidFill>
                <a:latin typeface="Consolas"/>
                <a:cs typeface="Consolas"/>
              </a:rPr>
              <a:t>&gt;</a:t>
            </a:r>
            <a:endParaRPr lang="ru-RU" sz="2000" b="1" dirty="0" smtClean="0">
              <a:solidFill>
                <a:srgbClr val="4F81BC"/>
              </a:solidFill>
              <a:latin typeface="Consolas"/>
              <a:cs typeface="Consolas"/>
            </a:endParaRPr>
          </a:p>
          <a:p>
            <a:pPr marL="12700">
              <a:lnSpc>
                <a:spcPct val="100000"/>
              </a:lnSpc>
              <a:spcBef>
                <a:spcPts val="495"/>
              </a:spcBef>
            </a:pPr>
            <a:endParaRPr sz="2000" dirty="0">
              <a:latin typeface="Consolas"/>
              <a:cs typeface="Consolas"/>
            </a:endParaRPr>
          </a:p>
          <a:p>
            <a:pPr marL="12700">
              <a:lnSpc>
                <a:spcPct val="100000"/>
              </a:lnSpc>
              <a:spcBef>
                <a:spcPts val="480"/>
              </a:spcBef>
            </a:pPr>
            <a:r>
              <a:rPr sz="2000" b="1" dirty="0">
                <a:solidFill>
                  <a:srgbClr val="4F81BC"/>
                </a:solidFill>
                <a:latin typeface="Consolas"/>
                <a:cs typeface="Consolas"/>
              </a:rPr>
              <a:t>&lt;/html&gt;</a:t>
            </a:r>
            <a:endParaRPr sz="2000" dirty="0">
              <a:latin typeface="Consolas"/>
              <a:cs typeface="Consolas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35913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мментарии</a:t>
            </a:r>
            <a:r>
              <a:rPr lang="en-US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</a:t>
            </a:r>
            <a:r>
              <a:rPr lang="en-US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ML</a:t>
            </a:r>
            <a:endParaRPr lang="ru-RU" sz="3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4" name="Прямая соединительная линия 3"/>
          <p:cNvCxnSpPr/>
          <p:nvPr/>
        </p:nvCxnSpPr>
        <p:spPr>
          <a:xfrm>
            <a:off x="899592" y="1196752"/>
            <a:ext cx="0" cy="482453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/>
          <p:cNvCxnSpPr/>
          <p:nvPr/>
        </p:nvCxnSpPr>
        <p:spPr>
          <a:xfrm>
            <a:off x="1623824" y="1844824"/>
            <a:ext cx="0" cy="144016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6"/>
          <p:cNvCxnSpPr/>
          <p:nvPr/>
        </p:nvCxnSpPr>
        <p:spPr>
          <a:xfrm>
            <a:off x="1619672" y="4005064"/>
            <a:ext cx="0" cy="144016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/>
          <p:cNvCxnSpPr/>
          <p:nvPr/>
        </p:nvCxnSpPr>
        <p:spPr>
          <a:xfrm>
            <a:off x="2411760" y="4365104"/>
            <a:ext cx="0" cy="7200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8"/>
          <p:cNvCxnSpPr/>
          <p:nvPr/>
        </p:nvCxnSpPr>
        <p:spPr>
          <a:xfrm>
            <a:off x="2411760" y="2420888"/>
            <a:ext cx="0" cy="5760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4398102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95536" y="1607565"/>
            <a:ext cx="8424936" cy="3337452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55600" indent="-343535" algn="just">
              <a:lnSpc>
                <a:spcPct val="100000"/>
              </a:lnSpc>
              <a:spcBef>
                <a:spcPts val="10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lang="ru-RU"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</a:t>
            </a:r>
            <a:r>
              <a:rPr sz="28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йл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держащий</a:t>
            </a:r>
            <a:r>
              <a:rPr sz="2800" spc="-5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кст</a:t>
            </a:r>
            <a:r>
              <a:rPr sz="2800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 </a:t>
            </a:r>
            <a:r>
              <a:rPr sz="2800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ML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разметкой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algn="just">
              <a:lnSpc>
                <a:spcPct val="100000"/>
              </a:lnSpc>
            </a:pPr>
            <a:r>
              <a:rPr sz="2800" b="1" i="1" spc="-5" dirty="0">
                <a:solidFill>
                  <a:srgbClr val="006F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.htm</a:t>
            </a:r>
            <a:r>
              <a:rPr sz="2800" b="1" i="1" spc="-60" dirty="0">
                <a:solidFill>
                  <a:srgbClr val="006F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ли</a:t>
            </a:r>
            <a:r>
              <a:rPr sz="2800" spc="-3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b="1" i="1" spc="-10" dirty="0">
                <a:solidFill>
                  <a:srgbClr val="006F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.</a:t>
            </a:r>
            <a:r>
              <a:rPr sz="2800" b="1" i="1" spc="-10" dirty="0" smtClean="0">
                <a:solidFill>
                  <a:srgbClr val="006F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ml</a:t>
            </a:r>
            <a:r>
              <a:rPr lang="ru-RU"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</a:p>
          <a:p>
            <a:pPr marL="355600" algn="just">
              <a:lnSpc>
                <a:spcPct val="100000"/>
              </a:lnSpc>
            </a:pPr>
            <a:endParaRPr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marR="898525" indent="-343535" algn="just">
              <a:lnSpc>
                <a:spcPct val="100000"/>
              </a:lnSpc>
              <a:spcBef>
                <a:spcPts val="77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lang="ru-RU"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</a:t>
            </a:r>
            <a:r>
              <a:rPr sz="2800" spc="-1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жет</a:t>
            </a:r>
            <a:r>
              <a:rPr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ыть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здан </a:t>
            </a:r>
            <a:r>
              <a:rPr sz="2800" spc="-5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любым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кстовым</a:t>
            </a:r>
            <a:r>
              <a:rPr lang="ru-RU"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едактором</a:t>
            </a:r>
            <a:r>
              <a:rPr lang="ru-RU"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</a:p>
          <a:p>
            <a:pPr marL="12065" marR="898525" algn="just">
              <a:lnSpc>
                <a:spcPct val="100000"/>
              </a:lnSpc>
              <a:spcBef>
                <a:spcPts val="770"/>
              </a:spcBef>
              <a:tabLst>
                <a:tab pos="355600" algn="l"/>
                <a:tab pos="356235" algn="l"/>
              </a:tabLst>
            </a:pP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 algn="just">
              <a:lnSpc>
                <a:spcPct val="100000"/>
              </a:lnSpc>
              <a:spcBef>
                <a:spcPts val="77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800" spc="-2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еГиСТРонезАвисИМЫй</a:t>
            </a:r>
            <a:r>
              <a:rPr sz="2800" spc="-7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яЗыК</a:t>
            </a:r>
            <a:r>
              <a:rPr lang="ru-RU" sz="2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ML</a:t>
            </a:r>
            <a:r>
              <a:rPr lang="ru-RU" sz="3200" b="1" spc="-4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lang="ru-RU" sz="3200" b="1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айл</a:t>
            </a:r>
            <a:endParaRPr lang="ru-RU" sz="3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333004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575556" y="1052736"/>
            <a:ext cx="7992888" cy="4564711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55600" indent="-343535">
              <a:lnSpc>
                <a:spcPct val="100000"/>
              </a:lnSpc>
              <a:spcBef>
                <a:spcPts val="9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арный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927100" marR="86995" indent="-571500">
              <a:lnSpc>
                <a:spcPct val="100000"/>
              </a:lnSpc>
              <a:spcBef>
                <a:spcPts val="5"/>
              </a:spcBef>
            </a:pPr>
            <a:r>
              <a:rPr sz="28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800" i="1" spc="-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ame </a:t>
            </a:r>
            <a:r>
              <a:rPr sz="2800" i="1" spc="-10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tr1</a:t>
            </a:r>
            <a:r>
              <a:rPr sz="2800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</a:t>
            </a:r>
            <a:r>
              <a:rPr sz="2800" i="1" spc="-10" dirty="0">
                <a:solidFill>
                  <a:srgbClr val="00AF5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alue1</a:t>
            </a:r>
            <a:r>
              <a:rPr sz="2800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"</a:t>
            </a:r>
            <a:r>
              <a:rPr sz="2800" i="1" spc="3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i="1" spc="-10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tr2</a:t>
            </a:r>
            <a:r>
              <a:rPr sz="2800" i="1" spc="-15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… </a:t>
            </a:r>
            <a:r>
              <a:rPr sz="2800" i="1" spc="-10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trN</a:t>
            </a:r>
            <a:r>
              <a:rPr sz="2800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</a:t>
            </a:r>
            <a:r>
              <a:rPr sz="2800" i="1" spc="-10" dirty="0">
                <a:solidFill>
                  <a:srgbClr val="00AF5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alueN</a:t>
            </a:r>
            <a:r>
              <a:rPr sz="2800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"&gt; </a:t>
            </a:r>
            <a:r>
              <a:rPr sz="2800" i="1" spc="-6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держимое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75285">
              <a:lnSpc>
                <a:spcPct val="100000"/>
              </a:lnSpc>
              <a:spcBef>
                <a:spcPts val="670"/>
              </a:spcBef>
            </a:pPr>
            <a:r>
              <a:rPr sz="28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</a:t>
            </a:r>
            <a:r>
              <a:rPr sz="2800" i="1" spc="-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ame</a:t>
            </a:r>
            <a:r>
              <a:rPr sz="28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lnSpc>
                <a:spcPct val="100000"/>
              </a:lnSpc>
              <a:spcBef>
                <a:spcPts val="5"/>
              </a:spcBef>
            </a:pPr>
            <a:endParaRPr sz="33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>
              <a:lnSpc>
                <a:spcPct val="100000"/>
              </a:lnSpc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втономный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>
              <a:lnSpc>
                <a:spcPct val="100000"/>
              </a:lnSpc>
            </a:pPr>
            <a:r>
              <a:rPr sz="2800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800" i="1" spc="-1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ame</a:t>
            </a:r>
            <a:r>
              <a:rPr sz="2800" i="1" spc="1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i="1" spc="-10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tr1</a:t>
            </a:r>
            <a:r>
              <a:rPr sz="2800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</a:t>
            </a:r>
            <a:r>
              <a:rPr sz="2800" i="1" spc="-10" dirty="0">
                <a:solidFill>
                  <a:srgbClr val="00AF5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alue1</a:t>
            </a:r>
            <a:r>
              <a:rPr sz="2800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"</a:t>
            </a:r>
            <a:r>
              <a:rPr sz="2800" i="1" spc="4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i="1" spc="-10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tr2</a:t>
            </a:r>
            <a:r>
              <a:rPr sz="2800" i="1" spc="-5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…</a:t>
            </a:r>
            <a:r>
              <a:rPr sz="2800" i="1" spc="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i="1" spc="-10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trN</a:t>
            </a:r>
            <a:r>
              <a:rPr sz="2800" i="1" spc="5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</a:t>
            </a:r>
            <a:r>
              <a:rPr sz="2800" i="1" spc="-10" dirty="0">
                <a:solidFill>
                  <a:srgbClr val="00AF5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alueN</a:t>
            </a:r>
            <a:r>
              <a:rPr sz="2800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"&gt;</a:t>
            </a:r>
            <a:endParaRPr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lnSpc>
                <a:spcPct val="100000"/>
              </a:lnSpc>
              <a:spcBef>
                <a:spcPts val="5"/>
              </a:spcBef>
            </a:pPr>
            <a:endParaRPr sz="33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>
              <a:lnSpc>
                <a:spcPct val="100000"/>
              </a:lnSpc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мментарий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>
              <a:lnSpc>
                <a:spcPct val="100000"/>
              </a:lnSpc>
            </a:pPr>
            <a:r>
              <a:rPr sz="2800" spc="-5" dirty="0">
                <a:solidFill>
                  <a:srgbClr val="A6A6A6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!--</a:t>
            </a:r>
            <a:r>
              <a:rPr sz="2800" spc="10" dirty="0">
                <a:solidFill>
                  <a:srgbClr val="A6A6A6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60" dirty="0">
                <a:solidFill>
                  <a:srgbClr val="A6A6A6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кст</a:t>
            </a:r>
            <a:r>
              <a:rPr sz="2800" spc="-20" dirty="0">
                <a:solidFill>
                  <a:srgbClr val="A6A6A6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solidFill>
                  <a:srgbClr val="A6A6A6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мментария</a:t>
            </a:r>
            <a:r>
              <a:rPr sz="2800" spc="-5" dirty="0">
                <a:solidFill>
                  <a:srgbClr val="A6A6A6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--&gt;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35913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иды</a:t>
            </a:r>
            <a:r>
              <a:rPr lang="ru-RU" sz="3200" b="1" spc="-5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ML</a:t>
            </a:r>
            <a:r>
              <a:rPr lang="en-US" sz="3200" b="1" spc="-3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lang="ru-RU" sz="3200" b="1" spc="-2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гов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283082656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2651626"/>
              </p:ext>
            </p:extLst>
          </p:nvPr>
        </p:nvGraphicFramePr>
        <p:xfrm>
          <a:off x="452437" y="1747837"/>
          <a:ext cx="8191500" cy="34749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730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30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30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91440" algn="ctr">
                        <a:lnSpc>
                          <a:spcPct val="100000"/>
                        </a:lnSpc>
                        <a:spcBef>
                          <a:spcPts val="204"/>
                        </a:spcBef>
                      </a:pPr>
                      <a:r>
                        <a:rPr sz="2400" b="1" spc="-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Структурные</a:t>
                      </a:r>
                      <a:endParaRPr sz="2400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0" marR="0" marT="26034" marB="0">
                    <a:lnL w="9525">
                      <a:solidFill>
                        <a:srgbClr val="E9E8E8"/>
                      </a:solidFill>
                      <a:prstDash val="solid"/>
                    </a:lnL>
                    <a:lnR w="9525">
                      <a:solidFill>
                        <a:srgbClr val="E9E8E8"/>
                      </a:solidFill>
                      <a:prstDash val="solid"/>
                    </a:lnR>
                    <a:lnT w="9525">
                      <a:solidFill>
                        <a:srgbClr val="E9E8E8"/>
                      </a:solidFill>
                      <a:prstDash val="solid"/>
                    </a:lnT>
                    <a:lnB w="9525">
                      <a:solidFill>
                        <a:srgbClr val="E9E8E8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 algn="ctr">
                        <a:lnSpc>
                          <a:spcPct val="100000"/>
                        </a:lnSpc>
                        <a:spcBef>
                          <a:spcPts val="204"/>
                        </a:spcBef>
                      </a:pPr>
                      <a:r>
                        <a:rPr sz="2400" b="1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Блочные</a:t>
                      </a:r>
                    </a:p>
                  </a:txBody>
                  <a:tcPr marL="0" marR="0" marT="26034" marB="0">
                    <a:lnL w="9525">
                      <a:solidFill>
                        <a:srgbClr val="E9E8E8"/>
                      </a:solidFill>
                      <a:prstDash val="solid"/>
                    </a:lnL>
                    <a:lnR w="9525">
                      <a:solidFill>
                        <a:srgbClr val="E9E8E8"/>
                      </a:solidFill>
                      <a:prstDash val="solid"/>
                    </a:lnR>
                    <a:lnT w="9525">
                      <a:solidFill>
                        <a:srgbClr val="E9E8E8"/>
                      </a:solidFill>
                      <a:prstDash val="solid"/>
                    </a:lnT>
                    <a:lnB w="9525">
                      <a:solidFill>
                        <a:srgbClr val="E9E8E8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075" algn="ctr">
                        <a:lnSpc>
                          <a:spcPct val="100000"/>
                        </a:lnSpc>
                        <a:spcBef>
                          <a:spcPts val="204"/>
                        </a:spcBef>
                      </a:pPr>
                      <a:r>
                        <a:rPr sz="2400" b="1" spc="-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Строчные</a:t>
                      </a:r>
                      <a:endParaRPr sz="2400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0" marR="0" marT="26034" marB="0">
                    <a:lnL w="9525">
                      <a:solidFill>
                        <a:srgbClr val="E9E8E8"/>
                      </a:solidFill>
                      <a:prstDash val="solid"/>
                    </a:lnL>
                    <a:lnR w="9525">
                      <a:solidFill>
                        <a:srgbClr val="E9E8E8"/>
                      </a:solidFill>
                      <a:prstDash val="solid"/>
                    </a:lnR>
                    <a:lnT w="9525">
                      <a:solidFill>
                        <a:srgbClr val="E9E8E8"/>
                      </a:solidFill>
                      <a:prstDash val="solid"/>
                    </a:lnT>
                    <a:lnB w="9525">
                      <a:solidFill>
                        <a:srgbClr val="E9E8E8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17774"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245"/>
                        </a:spcBef>
                      </a:pPr>
                      <a:r>
                        <a:rPr sz="2400" i="1" spc="-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header&gt;</a:t>
                      </a:r>
                      <a:endParaRPr sz="2400" i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91440">
                        <a:lnSpc>
                          <a:spcPct val="100000"/>
                        </a:lnSpc>
                      </a:pPr>
                      <a:r>
                        <a:rPr sz="2400" i="1" spc="-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h1&gt;</a:t>
                      </a:r>
                      <a:endParaRPr sz="2400" i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91440">
                        <a:lnSpc>
                          <a:spcPct val="100000"/>
                        </a:lnSpc>
                      </a:pPr>
                      <a:r>
                        <a:rPr sz="2400" i="1" spc="-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h2&gt;</a:t>
                      </a:r>
                      <a:endParaRPr sz="2400" i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91440">
                        <a:lnSpc>
                          <a:spcPct val="100000"/>
                        </a:lnSpc>
                      </a:pPr>
                      <a:r>
                        <a:rPr sz="2400" i="1" spc="-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h3&gt;</a:t>
                      </a:r>
                      <a:endParaRPr sz="2400" i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91440">
                        <a:lnSpc>
                          <a:spcPct val="100000"/>
                        </a:lnSpc>
                      </a:pPr>
                      <a:r>
                        <a:rPr sz="2400" i="1" spc="-1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nav&gt;</a:t>
                      </a:r>
                      <a:endParaRPr sz="2400" i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91440">
                        <a:lnSpc>
                          <a:spcPct val="100000"/>
                        </a:lnSpc>
                      </a:pPr>
                      <a:r>
                        <a:rPr sz="2400" i="1" spc="-1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footer&gt;</a:t>
                      </a:r>
                      <a:endParaRPr sz="2400" i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91440">
                        <a:lnSpc>
                          <a:spcPct val="100000"/>
                        </a:lnSpc>
                      </a:pPr>
                      <a:r>
                        <a:rPr sz="2400" i="1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article&gt;</a:t>
                      </a:r>
                    </a:p>
                    <a:p>
                      <a:pPr marL="91440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2400" i="1" spc="-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section&gt;</a:t>
                      </a:r>
                      <a:endParaRPr sz="2400" i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0" marR="0" marT="31115" marB="0">
                    <a:lnL w="9525">
                      <a:solidFill>
                        <a:srgbClr val="E9E8E8"/>
                      </a:solidFill>
                      <a:prstDash val="solid"/>
                    </a:lnL>
                    <a:lnR w="9525">
                      <a:solidFill>
                        <a:srgbClr val="E9E8E8"/>
                      </a:solidFill>
                      <a:prstDash val="solid"/>
                    </a:lnR>
                    <a:lnT w="9525">
                      <a:solidFill>
                        <a:srgbClr val="E9E8E8"/>
                      </a:solidFill>
                      <a:prstDash val="solid"/>
                    </a:lnT>
                    <a:lnB w="9525">
                      <a:solidFill>
                        <a:srgbClr val="E9E8E8"/>
                      </a:solidFill>
                      <a:prstDash val="soli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245"/>
                        </a:spcBef>
                      </a:pPr>
                      <a:r>
                        <a:rPr sz="2400" i="1" spc="-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p&gt;</a:t>
                      </a:r>
                      <a:endParaRPr sz="2400" i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91440">
                        <a:lnSpc>
                          <a:spcPct val="100000"/>
                        </a:lnSpc>
                      </a:pPr>
                      <a:r>
                        <a:rPr sz="2400" i="1" spc="-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ul&gt;</a:t>
                      </a:r>
                      <a:endParaRPr sz="2400" i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91440">
                        <a:lnSpc>
                          <a:spcPct val="100000"/>
                        </a:lnSpc>
                      </a:pPr>
                      <a:r>
                        <a:rPr sz="2400" i="1" spc="-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ol&gt;</a:t>
                      </a:r>
                      <a:endParaRPr sz="2400" i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91440">
                        <a:lnSpc>
                          <a:spcPct val="100000"/>
                        </a:lnSpc>
                      </a:pPr>
                      <a:r>
                        <a:rPr sz="2400" i="1" spc="-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li&gt;</a:t>
                      </a:r>
                      <a:endParaRPr sz="2400" i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91440">
                        <a:lnSpc>
                          <a:spcPct val="100000"/>
                        </a:lnSpc>
                      </a:pPr>
                      <a:r>
                        <a:rPr sz="2400" i="1" spc="-1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blockquote&gt;</a:t>
                      </a:r>
                      <a:endParaRPr sz="2400" i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0" marR="0" marT="31115" marB="0">
                    <a:lnL w="9525">
                      <a:solidFill>
                        <a:srgbClr val="E9E8E8"/>
                      </a:solidFill>
                      <a:prstDash val="solid"/>
                    </a:lnL>
                    <a:lnR w="9525">
                      <a:solidFill>
                        <a:srgbClr val="E9E8E8"/>
                      </a:solidFill>
                      <a:prstDash val="solid"/>
                    </a:lnR>
                    <a:lnT w="9525">
                      <a:solidFill>
                        <a:srgbClr val="E9E8E8"/>
                      </a:solidFill>
                      <a:prstDash val="solid"/>
                    </a:lnT>
                    <a:lnB w="9525">
                      <a:solidFill>
                        <a:srgbClr val="E9E8E8"/>
                      </a:solidFill>
                      <a:prstDash val="soli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245"/>
                        </a:spcBef>
                      </a:pPr>
                      <a:r>
                        <a:rPr sz="2400" i="1" spc="-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a&gt;</a:t>
                      </a:r>
                      <a:endParaRPr sz="2400" i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92075">
                        <a:lnSpc>
                          <a:spcPct val="100000"/>
                        </a:lnSpc>
                      </a:pPr>
                      <a:r>
                        <a:rPr sz="2400" i="1" spc="-1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strong&gt;</a:t>
                      </a:r>
                      <a:endParaRPr sz="2400" i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92075">
                        <a:lnSpc>
                          <a:spcPct val="100000"/>
                        </a:lnSpc>
                      </a:pPr>
                      <a:r>
                        <a:rPr sz="2400" i="1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em&gt;</a:t>
                      </a:r>
                    </a:p>
                    <a:p>
                      <a:pPr marL="92075">
                        <a:lnSpc>
                          <a:spcPct val="100000"/>
                        </a:lnSpc>
                      </a:pPr>
                      <a:r>
                        <a:rPr sz="2400" i="1" spc="-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q&gt;</a:t>
                      </a:r>
                      <a:endParaRPr sz="2400" i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92075">
                        <a:lnSpc>
                          <a:spcPct val="100000"/>
                        </a:lnSpc>
                      </a:pPr>
                      <a:r>
                        <a:rPr sz="2400" i="1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abbr&gt;</a:t>
                      </a:r>
                    </a:p>
                    <a:p>
                      <a:pPr marL="92075">
                        <a:lnSpc>
                          <a:spcPct val="100000"/>
                        </a:lnSpc>
                      </a:pPr>
                      <a:r>
                        <a:rPr sz="2400" i="1" spc="-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small&gt;</a:t>
                      </a:r>
                      <a:endParaRPr sz="2400" i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0" marR="0" marT="31115" marB="0">
                    <a:lnL w="9525">
                      <a:solidFill>
                        <a:srgbClr val="E9E8E8"/>
                      </a:solidFill>
                      <a:prstDash val="solid"/>
                    </a:lnL>
                    <a:lnR w="9525">
                      <a:solidFill>
                        <a:srgbClr val="E9E8E8"/>
                      </a:solidFill>
                      <a:prstDash val="solid"/>
                    </a:lnR>
                    <a:lnT w="9525">
                      <a:solidFill>
                        <a:srgbClr val="E9E8E8"/>
                      </a:solidFill>
                      <a:prstDash val="solid"/>
                    </a:lnT>
                    <a:lnB w="9525">
                      <a:solidFill>
                        <a:srgbClr val="E9E8E8"/>
                      </a:solidFill>
                      <a:prstDash val="solid"/>
                    </a:lnB>
                    <a:solidFill>
                      <a:srgbClr val="F0F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" name="object 4"/>
          <p:cNvSpPr txBox="1"/>
          <p:nvPr/>
        </p:nvSpPr>
        <p:spPr>
          <a:xfrm>
            <a:off x="539552" y="5373216"/>
            <a:ext cx="5328592" cy="382156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100"/>
              </a:spcBef>
            </a:pPr>
            <a:r>
              <a:rPr sz="2400" b="1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div&gt;</a:t>
            </a:r>
            <a:r>
              <a:rPr sz="2400" b="1" i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b="1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d</a:t>
            </a:r>
            <a:r>
              <a:rPr sz="2400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b="1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span&gt;</a:t>
            </a:r>
            <a:endParaRPr sz="24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сновные</a:t>
            </a:r>
            <a:r>
              <a:rPr lang="ru-RU" sz="3200" b="1" spc="-4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ги</a:t>
            </a:r>
            <a:endParaRPr lang="ru-RU" sz="3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601294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251520" y="836712"/>
            <a:ext cx="8712968" cy="511101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55600" marR="10795" indent="-343535" algn="just">
              <a:lnSpc>
                <a:spcPct val="100000"/>
              </a:lnSpc>
              <a:spcBef>
                <a:spcPts val="9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800" i="1" spc="-10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header&gt;</a:t>
            </a:r>
            <a:r>
              <a:rPr sz="2800" spc="25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</a:t>
            </a:r>
            <a:r>
              <a:rPr sz="28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ачестве</a:t>
            </a:r>
            <a:r>
              <a:rPr sz="2800" spc="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b="1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ервого</a:t>
            </a:r>
            <a:r>
              <a:rPr sz="2800" b="1" spc="2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лемента </a:t>
            </a:r>
            <a:r>
              <a:rPr sz="2800" spc="-5" dirty="0" err="1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раницы</a:t>
            </a:r>
            <a:r>
              <a:rPr sz="2800" spc="-5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sz="2800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торый</a:t>
            </a:r>
            <a:r>
              <a:rPr sz="2800" spc="1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жет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включать</a:t>
            </a:r>
            <a:r>
              <a:rPr sz="28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</a:t>
            </a:r>
            <a:r>
              <a:rPr sz="28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ебя</a:t>
            </a:r>
            <a:r>
              <a:rPr sz="28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логотип</a:t>
            </a:r>
            <a:r>
              <a:rPr sz="28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</a:t>
            </a:r>
            <a:r>
              <a:rPr sz="28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логан;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marR="5080" indent="-343535" algn="just">
              <a:lnSpc>
                <a:spcPct val="100000"/>
              </a:lnSpc>
              <a:spcBef>
                <a:spcPts val="67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800" i="1" spc="-15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nav&gt;</a:t>
            </a:r>
            <a:r>
              <a:rPr sz="2800" spc="15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</a:t>
            </a:r>
            <a:r>
              <a:rPr sz="28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ачестве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писка</a:t>
            </a:r>
            <a:r>
              <a:rPr sz="2800" spc="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b="1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сылок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sz="28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торые</a:t>
            </a:r>
            <a:r>
              <a:rPr sz="2800" spc="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едут</a:t>
            </a:r>
            <a:r>
              <a:rPr sz="28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 </a:t>
            </a:r>
            <a:r>
              <a:rPr sz="2800" spc="-62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зные</a:t>
            </a:r>
            <a:r>
              <a:rPr sz="28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раницы</a:t>
            </a:r>
            <a:r>
              <a:rPr sz="2800" spc="2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айта;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 algn="just">
              <a:lnSpc>
                <a:spcPct val="100000"/>
              </a:lnSpc>
              <a:spcBef>
                <a:spcPts val="67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800" i="1" spc="-10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h1&gt;</a:t>
            </a:r>
            <a:r>
              <a:rPr sz="2800" spc="40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</a:t>
            </a:r>
            <a:r>
              <a:rPr sz="28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ачестве</a:t>
            </a:r>
            <a:r>
              <a:rPr sz="2800" spc="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головка</a:t>
            </a:r>
            <a:r>
              <a:rPr sz="2800" spc="-2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раницы;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marR="894715" indent="-343535" algn="just">
              <a:lnSpc>
                <a:spcPct val="100000"/>
              </a:lnSpc>
              <a:spcBef>
                <a:spcPts val="67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800" i="1" spc="-5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article&gt;</a:t>
            </a:r>
            <a:r>
              <a:rPr sz="2800" i="1" spc="15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</a:t>
            </a:r>
            <a:r>
              <a:rPr sz="2800" spc="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ачестве</a:t>
            </a:r>
            <a:r>
              <a:rPr sz="2800" spc="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 err="1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сновного</a:t>
            </a:r>
            <a:r>
              <a:rPr sz="28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0" dirty="0" err="1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держимого</a:t>
            </a:r>
            <a:r>
              <a:rPr lang="ru-RU" sz="2800" spc="-20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 err="1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раницы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sz="2800" spc="1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роде</a:t>
            </a:r>
            <a:r>
              <a:rPr sz="28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атьи</a:t>
            </a:r>
            <a:r>
              <a:rPr sz="2800" spc="1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лога;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marR="1325880" indent="-343535" algn="just">
              <a:lnSpc>
                <a:spcPct val="100000"/>
              </a:lnSpc>
              <a:spcBef>
                <a:spcPts val="67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800" i="1" spc="-20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footer&gt;</a:t>
            </a:r>
            <a:r>
              <a:rPr sz="2800" i="1" spc="15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</a:t>
            </a:r>
            <a:r>
              <a:rPr sz="28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 err="1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ачестве</a:t>
            </a:r>
            <a:r>
              <a:rPr sz="2800" spc="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b="1" spc="-15" dirty="0" err="1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следнего</a:t>
            </a:r>
            <a:r>
              <a:rPr lang="ru-RU" sz="2800" b="1" spc="-15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 err="1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лемента</a:t>
            </a:r>
            <a:r>
              <a:rPr sz="2800" spc="-15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620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раницы,</a:t>
            </a:r>
            <a:r>
              <a:rPr sz="2800" spc="1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сположенного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низу.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руктура</a:t>
            </a:r>
            <a:r>
              <a:rPr lang="ru-RU" sz="3200" b="1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иповой</a:t>
            </a:r>
            <a:r>
              <a:rPr lang="ru-RU" sz="3200" b="1" spc="-2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раницы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328188070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 txBox="1"/>
          <p:nvPr/>
        </p:nvSpPr>
        <p:spPr>
          <a:xfrm>
            <a:off x="179512" y="692696"/>
            <a:ext cx="8856984" cy="4339008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algn="just">
              <a:lnSpc>
                <a:spcPct val="100000"/>
              </a:lnSpc>
              <a:spcBef>
                <a:spcPts val="95"/>
              </a:spcBef>
            </a:pP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нутри</a:t>
            </a:r>
            <a:r>
              <a:rPr sz="2800" spc="1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руктурных</a:t>
            </a:r>
            <a:r>
              <a:rPr sz="2800" spc="5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0" dirty="0" err="1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лементов</a:t>
            </a:r>
            <a:r>
              <a:rPr sz="2800" spc="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 err="1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ычно</a:t>
            </a:r>
            <a:r>
              <a:rPr lang="ru-RU"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5" dirty="0" err="1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ходятся</a:t>
            </a:r>
            <a:r>
              <a:rPr sz="2800" spc="10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b="1" spc="-1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кстовые</a:t>
            </a:r>
            <a:r>
              <a:rPr sz="2800" b="1" spc="2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лементы,</a:t>
            </a:r>
            <a:r>
              <a:rPr sz="28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званные </a:t>
            </a:r>
            <a:r>
              <a:rPr sz="2800" spc="-61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0" dirty="0" err="1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ределить</a:t>
            </a:r>
            <a:r>
              <a:rPr sz="2800" spc="2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b="1" spc="-25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значение</a:t>
            </a:r>
            <a:r>
              <a:rPr sz="2800" b="1" spc="30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 err="1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держимого</a:t>
            </a:r>
            <a:r>
              <a:rPr sz="2800" spc="-15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ru-RU" sz="2800" spc="-15" dirty="0" smtClean="0">
              <a:solidFill>
                <a:srgbClr val="090909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 marR="5080" algn="just">
              <a:lnSpc>
                <a:spcPct val="100000"/>
              </a:lnSpc>
              <a:spcBef>
                <a:spcPts val="5"/>
              </a:spcBef>
            </a:pP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12800" lvl="1" indent="-343535" algn="just">
              <a:spcBef>
                <a:spcPts val="67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800" i="1" spc="-10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p&gt;</a:t>
            </a:r>
            <a:r>
              <a:rPr sz="2800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</a:t>
            </a:r>
            <a:r>
              <a:rPr sz="2800" spc="-1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бзацев;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12800" lvl="1" indent="-343535" algn="just">
              <a:spcBef>
                <a:spcPts val="67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800" i="1" spc="-10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ul&gt;</a:t>
            </a:r>
            <a:r>
              <a:rPr sz="2800" spc="15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 </a:t>
            </a:r>
            <a:r>
              <a:rPr sz="28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неупорядоченных)</a:t>
            </a:r>
            <a:r>
              <a:rPr sz="2800" spc="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писков;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12800" lvl="1" indent="-343535" algn="just">
              <a:spcBef>
                <a:spcPts val="67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800" i="1" spc="-10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ol&gt;</a:t>
            </a:r>
            <a:r>
              <a:rPr sz="2800" i="1" spc="-5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упорядоченных)</a:t>
            </a:r>
            <a:r>
              <a:rPr sz="2800" spc="1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писков;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12800" lvl="1" indent="-343535" algn="just">
              <a:spcBef>
                <a:spcPts val="67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800" i="1" spc="-10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li&gt;</a:t>
            </a:r>
            <a:r>
              <a:rPr sz="2800" spc="20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 </a:t>
            </a:r>
            <a:r>
              <a:rPr sz="2800" spc="-3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дельных</a:t>
            </a:r>
            <a:r>
              <a:rPr sz="28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унктов</a:t>
            </a:r>
            <a:r>
              <a:rPr sz="2800" spc="2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писка;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12800" lvl="1" indent="-343535" algn="just">
              <a:spcBef>
                <a:spcPts val="68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800" i="1" spc="-15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blockquote&gt;</a:t>
            </a:r>
            <a:r>
              <a:rPr sz="2800" spc="10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</a:t>
            </a:r>
            <a:r>
              <a:rPr sz="2800" spc="-2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цитат.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0" y="35913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лочные</a:t>
            </a:r>
            <a:r>
              <a:rPr lang="ru-RU" sz="3200" b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лементы текста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24836313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8040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</a:t>
            </a:r>
            <a:r>
              <a:rPr lang="ru-RU" sz="3200" b="1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ри слона» </a:t>
            </a:r>
            <a:r>
              <a:rPr lang="en-US" sz="3200" b="1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eb-</a:t>
            </a:r>
            <a:r>
              <a:rPr lang="ru-RU" sz="3200" b="1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зработки</a:t>
            </a:r>
            <a:endParaRPr lang="ru-RU" sz="3200" b="1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9204439"/>
              </p:ext>
            </p:extLst>
          </p:nvPr>
        </p:nvGraphicFramePr>
        <p:xfrm>
          <a:off x="274542" y="1268760"/>
          <a:ext cx="8594916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3" imgW="9517415" imgH="4869109" progId="Visio.Drawing.15">
                  <p:embed/>
                </p:oleObj>
              </mc:Choice>
              <mc:Fallback>
                <p:oleObj name="Visio" r:id="rId3" imgW="9517415" imgH="486910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542" y="1268760"/>
                        <a:ext cx="8594916" cy="43924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386636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23528" y="1196752"/>
            <a:ext cx="8424936" cy="372153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algn="just">
              <a:lnSpc>
                <a:spcPct val="100000"/>
              </a:lnSpc>
              <a:spcBef>
                <a:spcPts val="100"/>
              </a:spcBef>
            </a:pPr>
            <a:r>
              <a:rPr sz="2400" spc="-1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скольку </a:t>
            </a:r>
            <a:r>
              <a:rPr sz="24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кстовые элементы </a:t>
            </a:r>
            <a:r>
              <a:rPr sz="24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гут </a:t>
            </a:r>
            <a:r>
              <a:rPr sz="24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ыть </a:t>
            </a:r>
            <a:r>
              <a:rPr sz="24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инными, </a:t>
            </a:r>
            <a:r>
              <a:rPr sz="24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о с </a:t>
            </a:r>
            <a:r>
              <a:rPr sz="2400" spc="-53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зным</a:t>
            </a:r>
            <a:r>
              <a:rPr sz="2400" spc="-2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1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держанием,</a:t>
            </a:r>
            <a:r>
              <a:rPr sz="2400" spc="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b="1" spc="-5" dirty="0" err="1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рочные</a:t>
            </a:r>
            <a:r>
              <a:rPr sz="2400" b="1" spc="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10" dirty="0" err="1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лементы</a:t>
            </a:r>
            <a:r>
              <a:rPr lang="ru-RU" sz="2400" spc="-10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10" dirty="0" err="1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зволяют</a:t>
            </a:r>
            <a:r>
              <a:rPr sz="2400" spc="-20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400" b="1" spc="-10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атировать</a:t>
            </a:r>
            <a:r>
              <a:rPr sz="2400" b="1" spc="5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части</a:t>
            </a:r>
            <a:r>
              <a:rPr sz="2400" spc="-3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10" dirty="0" err="1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кста</a:t>
            </a:r>
            <a:r>
              <a:rPr sz="2400" spc="-10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ru-RU" sz="2400" spc="-10" dirty="0" smtClean="0">
              <a:solidFill>
                <a:srgbClr val="090909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 algn="just">
              <a:lnSpc>
                <a:spcPct val="100000"/>
              </a:lnSpc>
            </a:pP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12800" lvl="1" indent="-343535" algn="just">
              <a:spcBef>
                <a:spcPts val="58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400" i="1" spc="-15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strong&gt;</a:t>
            </a:r>
            <a:r>
              <a:rPr sz="2400" i="1" spc="-25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</a:t>
            </a:r>
            <a:r>
              <a:rPr sz="2400" spc="-2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b="1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ажных</a:t>
            </a:r>
            <a:r>
              <a:rPr sz="2400" b="1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лов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12800" lvl="1" indent="-343535" algn="just">
              <a:spcBef>
                <a:spcPts val="57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400" i="1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em&gt;</a:t>
            </a:r>
            <a:r>
              <a:rPr sz="2400" spc="-25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</a:t>
            </a:r>
            <a:r>
              <a:rPr sz="2400" spc="-2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i="1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ыделенния</a:t>
            </a:r>
            <a:r>
              <a:rPr sz="2400" i="1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лов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12800" lvl="1" indent="-343535" algn="just">
              <a:spcBef>
                <a:spcPts val="57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400" i="1" spc="-5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a&gt;</a:t>
            </a:r>
            <a:r>
              <a:rPr sz="2400" spc="-15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</a:t>
            </a:r>
            <a:r>
              <a:rPr sz="2400" spc="-30" dirty="0">
                <a:solidFill>
                  <a:srgbClr val="0000FF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u="heavy" spc="-5" dirty="0">
                <a:solidFill>
                  <a:srgbClr val="0000FF"/>
                </a:solidFill>
                <a:uFill>
                  <a:solidFill>
                    <a:srgbClr val="0000FF"/>
                  </a:solidFill>
                </a:u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2"/>
              </a:rPr>
              <a:t>ссылок</a:t>
            </a:r>
            <a:r>
              <a:rPr sz="24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12800" lvl="1" indent="-343535" algn="just">
              <a:spcBef>
                <a:spcPts val="57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400" i="1" spc="-5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small&gt;</a:t>
            </a:r>
            <a:r>
              <a:rPr sz="2400" i="1" spc="-15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</a:t>
            </a:r>
            <a:r>
              <a:rPr sz="2400" spc="-1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i="1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ыделения</a:t>
            </a:r>
            <a:r>
              <a:rPr sz="2400" i="1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нее </a:t>
            </a:r>
            <a:r>
              <a:rPr sz="24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ажных слов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812800" lvl="1" indent="-343535" algn="just">
              <a:spcBef>
                <a:spcPts val="58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400" i="1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abbr&gt;</a:t>
            </a:r>
            <a:r>
              <a:rPr sz="2400" i="1" spc="-10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</a:t>
            </a:r>
            <a:r>
              <a:rPr sz="2400" spc="-1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ббревиатур,</a:t>
            </a:r>
            <a:r>
              <a:rPr sz="2400" spc="-2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2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роде</a:t>
            </a:r>
            <a:r>
              <a:rPr sz="2400" spc="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i="1" u="heavy" spc="-5" dirty="0">
                <a:solidFill>
                  <a:srgbClr val="090909"/>
                </a:solidFill>
                <a:uFill>
                  <a:solidFill>
                    <a:srgbClr val="090909"/>
                  </a:solidFill>
                </a:u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3C</a:t>
            </a:r>
            <a:r>
              <a:rPr sz="24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35913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рочные</a:t>
            </a:r>
            <a:r>
              <a:rPr lang="ru-RU" sz="3200" b="1" spc="-6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лементы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285021733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23528" y="692696"/>
            <a:ext cx="8496944" cy="3651641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marR="5080" algn="just">
              <a:lnSpc>
                <a:spcPct val="100000"/>
              </a:lnSpc>
              <a:spcBef>
                <a:spcPts val="95"/>
              </a:spcBef>
            </a:pPr>
            <a:r>
              <a:rPr sz="2800" spc="-4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гда</a:t>
            </a:r>
            <a:r>
              <a:rPr sz="2800" spc="-2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и</a:t>
            </a:r>
            <a:r>
              <a:rPr sz="28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дин</a:t>
            </a:r>
            <a:r>
              <a:rPr sz="28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емантический</a:t>
            </a:r>
            <a:r>
              <a:rPr sz="28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лемент</a:t>
            </a:r>
            <a:r>
              <a:rPr sz="28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</a:t>
            </a:r>
            <a:r>
              <a:rPr sz="28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3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ходит </a:t>
            </a:r>
            <a:r>
              <a:rPr sz="2800" spc="-2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 err="1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 err="1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держимого</a:t>
            </a:r>
            <a:r>
              <a:rPr sz="2800" spc="-1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sz="2800" spc="-5" dirty="0" err="1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о</a:t>
            </a:r>
            <a:r>
              <a:rPr sz="2800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сё </a:t>
            </a:r>
            <a:r>
              <a:rPr sz="2800" spc="-10" dirty="0" err="1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ещё</a:t>
            </a:r>
            <a:r>
              <a:rPr sz="28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spc="-25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обходимо</a:t>
            </a:r>
            <a:r>
              <a:rPr sz="2800" spc="-20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ставить </a:t>
            </a:r>
            <a:r>
              <a:rPr sz="2800" spc="-1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лемент </a:t>
            </a:r>
            <a:r>
              <a:rPr sz="2800" i="1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ML</a:t>
            </a:r>
            <a:r>
              <a:rPr sz="2800" spc="2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в</a:t>
            </a:r>
            <a:r>
              <a:rPr sz="28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целях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руппирования</a:t>
            </a:r>
            <a:r>
              <a:rPr sz="2800" spc="4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ли </a:t>
            </a:r>
            <a:r>
              <a:rPr sz="2800" spc="-62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илизации),</a:t>
            </a:r>
            <a:r>
              <a:rPr sz="28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0" dirty="0" err="1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о</a:t>
            </a:r>
            <a:r>
              <a:rPr sz="2800" spc="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0" dirty="0" err="1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ж</a:t>
            </a:r>
            <a:r>
              <a:rPr lang="ru-RU" sz="2800" spc="-20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о</a:t>
            </a:r>
            <a:r>
              <a:rPr sz="2800" spc="-5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становиться</a:t>
            </a:r>
            <a:r>
              <a:rPr sz="2800" spc="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</a:t>
            </a:r>
            <a:r>
              <a:rPr sz="28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дном</a:t>
            </a:r>
            <a:r>
              <a:rPr sz="2800" spc="-1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з </a:t>
            </a:r>
            <a:r>
              <a:rPr sz="28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вух </a:t>
            </a:r>
            <a:r>
              <a:rPr sz="2800" b="1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щих</a:t>
            </a:r>
            <a:r>
              <a:rPr sz="2800" b="1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 err="1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лементов</a:t>
            </a:r>
            <a:r>
              <a:rPr sz="2800" spc="-15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  <a:endParaRPr lang="ru-RU" sz="2800" spc="-15" dirty="0" smtClean="0">
              <a:solidFill>
                <a:srgbClr val="090909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 marR="5080">
              <a:lnSpc>
                <a:spcPct val="100000"/>
              </a:lnSpc>
              <a:spcBef>
                <a:spcPts val="95"/>
              </a:spcBef>
            </a:pP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>
              <a:lnSpc>
                <a:spcPct val="100000"/>
              </a:lnSpc>
              <a:spcBef>
                <a:spcPts val="67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800" i="1" spc="-10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div&gt;</a:t>
            </a:r>
            <a:r>
              <a:rPr sz="2800" spc="30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 </a:t>
            </a:r>
            <a:r>
              <a:rPr sz="2800" spc="-1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лочных</a:t>
            </a:r>
            <a:r>
              <a:rPr sz="28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лементов;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>
              <a:lnSpc>
                <a:spcPct val="100000"/>
              </a:lnSpc>
              <a:spcBef>
                <a:spcPts val="67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800" i="1" spc="-10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span&gt;</a:t>
            </a:r>
            <a:r>
              <a:rPr sz="2800" spc="35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</a:t>
            </a:r>
            <a:r>
              <a:rPr sz="2800" spc="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рочных</a:t>
            </a:r>
            <a:r>
              <a:rPr sz="2800" spc="2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лементов.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ёртки</a:t>
            </a:r>
            <a:r>
              <a:rPr lang="ru-RU" sz="3200" b="1" spc="-7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лементов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310224347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179512" y="649288"/>
            <a:ext cx="8784976" cy="4751942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marR="220979" indent="80645">
              <a:lnSpc>
                <a:spcPct val="100000"/>
              </a:lnSpc>
              <a:spcBef>
                <a:spcPts val="95"/>
              </a:spcBef>
            </a:pPr>
            <a:r>
              <a:rPr sz="2800" i="1" spc="-40" dirty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p</a:t>
            </a:r>
            <a:r>
              <a:rPr sz="2800" i="1" spc="-40" dirty="0" smtClean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r>
              <a:rPr sz="2800" i="1" spc="-15" dirty="0" smtClean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strong&gt;</a:t>
            </a:r>
            <a:r>
              <a:rPr lang="ru-RU"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илл Гейтс</a:t>
            </a:r>
            <a:r>
              <a:rPr sz="2800" i="1" spc="-20" dirty="0" smtClean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</a:t>
            </a:r>
            <a:r>
              <a:rPr sz="2800" i="1" spc="-20" dirty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rong&gt;</a:t>
            </a:r>
            <a:r>
              <a:rPr sz="2800" spc="25" dirty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</a:t>
            </a:r>
            <a:r>
              <a:rPr sz="2800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981</a:t>
            </a:r>
            <a:r>
              <a:rPr sz="2800" spc="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7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. </a:t>
            </a:r>
            <a:r>
              <a:rPr sz="2800" spc="-6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казал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</a:t>
            </a:r>
            <a:r>
              <a:rPr sz="2800" spc="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еративную</a:t>
            </a:r>
            <a:r>
              <a:rPr sz="2800" spc="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амять:</a:t>
            </a:r>
            <a:r>
              <a:rPr sz="2800" spc="3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i="1" spc="-5" dirty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q&gt;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640</a:t>
            </a:r>
            <a:r>
              <a:rPr sz="2800" spc="5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илобайт </a:t>
            </a:r>
            <a:r>
              <a:rPr sz="2800" spc="-6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лжно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хватить</a:t>
            </a:r>
            <a:r>
              <a:rPr sz="2800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любых</a:t>
            </a:r>
            <a:r>
              <a:rPr sz="2800" spc="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дач</a:t>
            </a:r>
            <a:r>
              <a:rPr sz="28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sz="2800" i="1" spc="-5" dirty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q&gt;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sz="2800" i="1" spc="-5" dirty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p&gt;</a:t>
            </a:r>
            <a:endParaRPr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lnSpc>
                <a:spcPct val="100000"/>
              </a:lnSpc>
              <a:spcBef>
                <a:spcPts val="10"/>
              </a:spcBef>
            </a:pPr>
            <a:endParaRPr sz="385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>
              <a:lnSpc>
                <a:spcPct val="100000"/>
              </a:lnSpc>
            </a:pP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</a:t>
            </a:r>
            <a:r>
              <a:rPr sz="2800" spc="-2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анном</a:t>
            </a:r>
            <a:r>
              <a:rPr sz="2800" spc="-2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 err="1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лучае</a:t>
            </a:r>
            <a:r>
              <a:rPr sz="2800" spc="-5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  <a:endParaRPr lang="ru-RU" sz="2800" spc="-5" dirty="0" smtClean="0">
              <a:solidFill>
                <a:srgbClr val="090909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>
              <a:lnSpc>
                <a:spcPct val="100000"/>
              </a:lnSpc>
            </a:pP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>
              <a:lnSpc>
                <a:spcPct val="100000"/>
              </a:lnSpc>
              <a:spcBef>
                <a:spcPts val="67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800" i="1" spc="-10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p&gt;</a:t>
            </a:r>
            <a:r>
              <a:rPr sz="2800" spc="15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—</a:t>
            </a:r>
            <a:r>
              <a:rPr sz="2800" spc="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b="1" spc="-1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одительский</a:t>
            </a:r>
            <a:r>
              <a:rPr sz="2800" b="1" spc="3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лемент</a:t>
            </a:r>
            <a:r>
              <a:rPr sz="2800" spc="-3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</a:t>
            </a:r>
            <a:r>
              <a:rPr sz="2800" spc="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i="1" spc="-15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strong&gt;</a:t>
            </a:r>
            <a:r>
              <a:rPr sz="2800" spc="45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</a:t>
            </a:r>
            <a:r>
              <a:rPr sz="2800" i="1" spc="-10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q&gt;</a:t>
            </a:r>
            <a:r>
              <a:rPr sz="28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>
              <a:lnSpc>
                <a:spcPct val="100000"/>
              </a:lnSpc>
              <a:spcBef>
                <a:spcPts val="67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800" i="1" spc="-20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strong&gt;</a:t>
            </a:r>
            <a:r>
              <a:rPr sz="2800" spc="35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</a:t>
            </a:r>
            <a:r>
              <a:rPr sz="2800" spc="1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i="1" spc="-10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q&gt;</a:t>
            </a:r>
            <a:r>
              <a:rPr sz="2800" spc="20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—</a:t>
            </a:r>
            <a:r>
              <a:rPr sz="28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b="1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черние</a:t>
            </a:r>
            <a:r>
              <a:rPr sz="2800" b="1" spc="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лементы </a:t>
            </a:r>
            <a:r>
              <a:rPr sz="28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</a:t>
            </a:r>
            <a:r>
              <a:rPr sz="2800" spc="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i="1" spc="-10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р&gt;</a:t>
            </a:r>
            <a:r>
              <a:rPr sz="28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>
              <a:lnSpc>
                <a:spcPct val="100000"/>
              </a:lnSpc>
              <a:spcBef>
                <a:spcPts val="67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800" i="1" spc="-20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strong&gt;</a:t>
            </a:r>
            <a:r>
              <a:rPr sz="2800" i="1" spc="30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</a:t>
            </a:r>
            <a:r>
              <a:rPr sz="2800" spc="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i="1" spc="-5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q&gt;</a:t>
            </a:r>
            <a:r>
              <a:rPr sz="2800" spc="20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— </a:t>
            </a:r>
            <a:r>
              <a:rPr sz="2800" b="1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ратские</a:t>
            </a:r>
            <a:r>
              <a:rPr sz="2800" b="1" spc="4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лементы.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35913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ложения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281098732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251520" y="1770315"/>
            <a:ext cx="3947536" cy="2298706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 algn="just">
              <a:lnSpc>
                <a:spcPct val="100000"/>
              </a:lnSpc>
              <a:spcBef>
                <a:spcPts val="105"/>
              </a:spcBef>
            </a:pPr>
            <a:r>
              <a:rPr sz="2000" dirty="0">
                <a:solidFill>
                  <a:srgbClr val="99998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!--</a:t>
            </a:r>
            <a:r>
              <a:rPr sz="2000" spc="-10" dirty="0">
                <a:solidFill>
                  <a:srgbClr val="99998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spc="-5" dirty="0" err="1">
                <a:solidFill>
                  <a:srgbClr val="99998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то</a:t>
            </a:r>
            <a:r>
              <a:rPr sz="2000" spc="-5" dirty="0">
                <a:solidFill>
                  <a:srgbClr val="99998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spc="-5" dirty="0" smtClean="0">
                <a:solidFill>
                  <a:srgbClr val="99998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ВЕРН</a:t>
            </a:r>
            <a:r>
              <a:rPr lang="ru-RU" sz="2000" spc="-5" dirty="0" smtClean="0">
                <a:solidFill>
                  <a:srgbClr val="99998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Я</a:t>
            </a:r>
            <a:r>
              <a:rPr sz="2000" spc="-15" dirty="0" smtClean="0">
                <a:solidFill>
                  <a:srgbClr val="99998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000" spc="-5" dirty="0" smtClean="0">
                <a:solidFill>
                  <a:srgbClr val="99998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зметка</a:t>
            </a:r>
            <a:r>
              <a:rPr sz="2000" spc="-5" dirty="0" smtClean="0">
                <a:solidFill>
                  <a:srgbClr val="99998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!</a:t>
            </a:r>
            <a:r>
              <a:rPr sz="2000" spc="-15" dirty="0" smtClean="0">
                <a:solidFill>
                  <a:srgbClr val="99998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dirty="0">
                <a:solidFill>
                  <a:srgbClr val="99998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-&gt;</a:t>
            </a:r>
            <a:endParaRPr sz="2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>
              <a:lnSpc>
                <a:spcPct val="100000"/>
              </a:lnSpc>
              <a:spcBef>
                <a:spcPts val="20"/>
              </a:spcBef>
            </a:pPr>
            <a:endParaRPr sz="285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 marR="5080" algn="just">
              <a:lnSpc>
                <a:spcPct val="100000"/>
              </a:lnSpc>
              <a:spcBef>
                <a:spcPts val="5"/>
              </a:spcBef>
            </a:pPr>
            <a:r>
              <a:rPr sz="2000" dirty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000" dirty="0" smtClean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&gt;</a:t>
            </a:r>
            <a:r>
              <a:rPr sz="20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тот</a:t>
            </a:r>
            <a:r>
              <a:rPr sz="20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д</a:t>
            </a:r>
            <a:r>
              <a:rPr sz="20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ML</a:t>
            </a:r>
            <a:r>
              <a:rPr sz="20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</a:t>
            </a:r>
            <a:r>
              <a:rPr sz="20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удет </a:t>
            </a:r>
            <a:r>
              <a:rPr sz="2000" spc="-108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ть, потому </a:t>
            </a:r>
            <a:r>
              <a:rPr sz="20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что тег </a:t>
            </a:r>
            <a:r>
              <a:rPr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rong</a:t>
            </a:r>
            <a:r>
              <a:rPr sz="20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кры</a:t>
            </a:r>
            <a:r>
              <a:rPr lang="ru-RU" sz="20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</a:t>
            </a:r>
            <a:r>
              <a:rPr sz="20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0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нутри абзаца</a:t>
            </a:r>
            <a:r>
              <a:rPr sz="20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lang="ru-RU" sz="20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dirty="0" smtClean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000" dirty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rong&gt;</a:t>
            </a:r>
            <a:r>
              <a:rPr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о</a:t>
            </a:r>
            <a:r>
              <a:rPr sz="2000" spc="-5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кры</a:t>
            </a:r>
            <a:r>
              <a:rPr lang="ru-RU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 </a:t>
            </a:r>
            <a:r>
              <a:rPr sz="2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олько</a:t>
            </a:r>
            <a:r>
              <a:rPr sz="2000" spc="-4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сле</a:t>
            </a:r>
            <a:r>
              <a:rPr sz="2000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бзаца</a:t>
            </a:r>
            <a:r>
              <a:rPr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sz="2000" spc="-5" dirty="0" smtClean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</a:t>
            </a:r>
            <a:r>
              <a:rPr sz="2000" spc="-5" dirty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&gt;&lt;/strong&gt;</a:t>
            </a:r>
            <a:endParaRPr sz="2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4788024" y="1770315"/>
            <a:ext cx="4229983" cy="2298706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 algn="just">
              <a:lnSpc>
                <a:spcPct val="100000"/>
              </a:lnSpc>
              <a:spcBef>
                <a:spcPts val="105"/>
              </a:spcBef>
            </a:pPr>
            <a:r>
              <a:rPr sz="2000" dirty="0">
                <a:solidFill>
                  <a:srgbClr val="99998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!--</a:t>
            </a:r>
            <a:r>
              <a:rPr sz="2000" spc="-20" dirty="0">
                <a:solidFill>
                  <a:srgbClr val="99998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spc="-5" dirty="0" err="1">
                <a:solidFill>
                  <a:srgbClr val="99998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то</a:t>
            </a:r>
            <a:r>
              <a:rPr sz="2000" spc="-5" dirty="0">
                <a:solidFill>
                  <a:srgbClr val="99998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spc="-5" dirty="0" err="1" smtClean="0">
                <a:solidFill>
                  <a:srgbClr val="99998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авильн</a:t>
            </a:r>
            <a:r>
              <a:rPr lang="ru-RU" sz="2000" spc="-5" dirty="0" err="1" smtClean="0">
                <a:solidFill>
                  <a:srgbClr val="99998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я</a:t>
            </a:r>
            <a:r>
              <a:rPr sz="2000" spc="-10" dirty="0" smtClean="0">
                <a:solidFill>
                  <a:srgbClr val="99998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000" spc="-5" dirty="0" smtClean="0">
                <a:solidFill>
                  <a:srgbClr val="99998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зметка</a:t>
            </a:r>
            <a:r>
              <a:rPr sz="2000" spc="-5" dirty="0" smtClean="0">
                <a:solidFill>
                  <a:srgbClr val="99998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--&gt;</a:t>
            </a:r>
            <a:endParaRPr sz="2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>
              <a:lnSpc>
                <a:spcPct val="100000"/>
              </a:lnSpc>
              <a:spcBef>
                <a:spcPts val="20"/>
              </a:spcBef>
            </a:pPr>
            <a:endParaRPr sz="285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 marR="424180" algn="just">
              <a:lnSpc>
                <a:spcPct val="100000"/>
              </a:lnSpc>
              <a:spcBef>
                <a:spcPts val="5"/>
              </a:spcBef>
            </a:pPr>
            <a:r>
              <a:rPr sz="2000" dirty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000" dirty="0" smtClean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&gt;</a:t>
            </a:r>
            <a:r>
              <a:rPr sz="20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тот</a:t>
            </a:r>
            <a:r>
              <a:rPr sz="20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д </a:t>
            </a:r>
            <a:r>
              <a:rPr sz="20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ML</a:t>
            </a:r>
            <a:r>
              <a:rPr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удет</a:t>
            </a:r>
            <a:r>
              <a:rPr lang="ru-RU" sz="20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ть</a:t>
            </a:r>
            <a:r>
              <a:rPr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sz="2000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тому</a:t>
            </a:r>
            <a:r>
              <a:rPr sz="2000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spc="-5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что</a:t>
            </a:r>
            <a:r>
              <a:rPr sz="2000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г</a:t>
            </a:r>
            <a:r>
              <a:rPr lang="ru-RU" sz="20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rong</a:t>
            </a:r>
            <a:r>
              <a:rPr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кры</a:t>
            </a:r>
            <a:r>
              <a:rPr lang="ru-RU" sz="20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</a:t>
            </a:r>
            <a:r>
              <a:rPr sz="20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spc="-5" dirty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strong</a:t>
            </a:r>
            <a:r>
              <a:rPr sz="2000" spc="-5" dirty="0" smtClean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r>
              <a:rPr lang="ru-RU" sz="2000" spc="-5" dirty="0" smtClean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</a:t>
            </a:r>
            <a:r>
              <a:rPr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кры</a:t>
            </a:r>
            <a:r>
              <a:rPr lang="ru-RU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 </a:t>
            </a:r>
            <a:r>
              <a:rPr sz="2000" dirty="0" smtClean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strong&gt;</a:t>
            </a:r>
            <a:r>
              <a:rPr lang="ru-RU" sz="2000" dirty="0" smtClean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авильно</a:t>
            </a:r>
            <a:r>
              <a:rPr lang="ru-RU" sz="20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внутри абзаца</a:t>
            </a:r>
            <a:r>
              <a:rPr sz="20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sz="2000" dirty="0" smtClean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</a:t>
            </a:r>
            <a:r>
              <a:rPr sz="2000" dirty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&gt;</a:t>
            </a:r>
            <a:endParaRPr sz="2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0" y="35913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рядок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19086269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95536" y="1268760"/>
            <a:ext cx="8352928" cy="342401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55600" marR="689610" indent="-343535" algn="just">
              <a:lnSpc>
                <a:spcPct val="100000"/>
              </a:lnSpc>
              <a:spcBef>
                <a:spcPts val="10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400" b="1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лочные </a:t>
            </a:r>
            <a:r>
              <a:rPr sz="24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лементы </a:t>
            </a:r>
            <a:r>
              <a:rPr sz="24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гут </a:t>
            </a:r>
            <a:r>
              <a:rPr sz="2400" spc="-2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держать </a:t>
            </a:r>
            <a:r>
              <a:rPr sz="2400" spc="-1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лочные </a:t>
            </a:r>
            <a:r>
              <a:rPr sz="24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ли </a:t>
            </a:r>
            <a:r>
              <a:rPr sz="2400" spc="-53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рочные</a:t>
            </a:r>
            <a:r>
              <a:rPr sz="24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лементы.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marR="318135" indent="-343535" algn="just">
              <a:lnSpc>
                <a:spcPct val="100000"/>
              </a:lnSpc>
              <a:spcBef>
                <a:spcPts val="58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lang="ru-RU" sz="2400" b="1" spc="-20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</a:t>
            </a:r>
            <a:r>
              <a:rPr sz="2400" b="1" spc="-5" dirty="0" err="1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рочные</a:t>
            </a:r>
            <a:r>
              <a:rPr sz="2400" b="1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лементы</a:t>
            </a:r>
            <a:r>
              <a:rPr sz="24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могут</a:t>
            </a:r>
            <a:r>
              <a:rPr sz="2400" spc="-1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2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держать</a:t>
            </a:r>
            <a:r>
              <a:rPr sz="2400" spc="-2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только </a:t>
            </a:r>
            <a:r>
              <a:rPr sz="2400" spc="-53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ругие </a:t>
            </a:r>
            <a:r>
              <a:rPr sz="2400" i="1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рочные </a:t>
            </a:r>
            <a:r>
              <a:rPr sz="24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лементы </a:t>
            </a:r>
            <a:r>
              <a:rPr sz="24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за </a:t>
            </a:r>
            <a:r>
              <a:rPr sz="24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сключением </a:t>
            </a:r>
            <a:r>
              <a:rPr sz="24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лемента</a:t>
            </a:r>
            <a:r>
              <a:rPr sz="24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5" dirty="0">
                <a:solidFill>
                  <a:srgbClr val="00008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a&gt;</a:t>
            </a:r>
            <a:r>
              <a:rPr sz="24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.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>
              <a:lnSpc>
                <a:spcPct val="100000"/>
              </a:lnSpc>
              <a:spcBef>
                <a:spcPts val="5"/>
              </a:spcBef>
            </a:pPr>
            <a:endParaRPr sz="325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 algn="just">
              <a:lnSpc>
                <a:spcPct val="100000"/>
              </a:lnSpc>
              <a:spcBef>
                <a:spcPts val="5"/>
              </a:spcBef>
            </a:pPr>
            <a:r>
              <a:rPr sz="2000" dirty="0">
                <a:solidFill>
                  <a:srgbClr val="99998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!--</a:t>
            </a:r>
            <a:r>
              <a:rPr sz="2000" spc="-10" dirty="0">
                <a:solidFill>
                  <a:srgbClr val="99998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spc="-5" dirty="0" err="1">
                <a:solidFill>
                  <a:srgbClr val="99998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то</a:t>
            </a:r>
            <a:r>
              <a:rPr sz="2000" spc="5" dirty="0">
                <a:solidFill>
                  <a:srgbClr val="99998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000" spc="-5" dirty="0" smtClean="0">
                <a:solidFill>
                  <a:srgbClr val="99998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ПРАВИЛЬНАЯ</a:t>
            </a:r>
            <a:r>
              <a:rPr sz="2000" spc="-20" dirty="0" smtClean="0">
                <a:solidFill>
                  <a:srgbClr val="99998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000" dirty="0" smtClean="0">
                <a:solidFill>
                  <a:srgbClr val="99998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зметка</a:t>
            </a:r>
            <a:r>
              <a:rPr sz="2000" dirty="0" smtClean="0">
                <a:solidFill>
                  <a:srgbClr val="99998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! </a:t>
            </a:r>
            <a:r>
              <a:rPr sz="2000" spc="-5" dirty="0">
                <a:solidFill>
                  <a:srgbClr val="99998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-(</a:t>
            </a:r>
            <a:r>
              <a:rPr sz="2000" spc="5" dirty="0">
                <a:solidFill>
                  <a:srgbClr val="99998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spc="-5" dirty="0">
                <a:solidFill>
                  <a:srgbClr val="99998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-&gt;</a:t>
            </a:r>
            <a:endParaRPr sz="2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 marR="285115" algn="just">
              <a:lnSpc>
                <a:spcPct val="100000"/>
              </a:lnSpc>
              <a:spcBef>
                <a:spcPts val="480"/>
              </a:spcBef>
            </a:pPr>
            <a:r>
              <a:rPr sz="2000" i="1" dirty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strong</a:t>
            </a:r>
            <a:r>
              <a:rPr sz="2000" i="1" dirty="0" smtClean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r>
              <a:rPr sz="2000" i="1" spc="-5" dirty="0" smtClean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p&gt;</a:t>
            </a:r>
            <a:r>
              <a:rPr lang="ru-RU" sz="20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льзя</a:t>
            </a:r>
            <a:r>
              <a:rPr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местить</a:t>
            </a:r>
            <a:r>
              <a:rPr sz="2000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бзац</a:t>
            </a:r>
            <a:r>
              <a:rPr sz="20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внутрь</a:t>
            </a:r>
            <a:r>
              <a:rPr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spc="-5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га</a:t>
            </a:r>
            <a:r>
              <a:rPr sz="20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rong</a:t>
            </a:r>
            <a:r>
              <a:rPr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sz="2000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i="1" spc="-5" dirty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</a:t>
            </a:r>
            <a:r>
              <a:rPr sz="2000" i="1" spc="-5" dirty="0" smtClean="0">
                <a:solidFill>
                  <a:srgbClr val="3082B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rong&gt;</a:t>
            </a:r>
            <a:r>
              <a:rPr lang="ru-RU" sz="2000" spc="-5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уществует правило</a:t>
            </a:r>
            <a:r>
              <a:rPr sz="2000" spc="10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—</a:t>
            </a:r>
            <a:r>
              <a:rPr sz="2000" spc="2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spc="-5" dirty="0" err="1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едок</a:t>
            </a:r>
            <a:r>
              <a:rPr lang="ru-RU" sz="2000" spc="-5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spc="-5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/</a:t>
            </a:r>
            <a:r>
              <a:rPr lang="ru-RU" sz="2000" spc="-5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spc="-5" dirty="0" err="1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томок</a:t>
            </a:r>
            <a:r>
              <a:rPr sz="2000" spc="-5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lang="ru-RU" sz="2000" spc="-5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dirty="0" err="1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одитель</a:t>
            </a:r>
            <a:r>
              <a:rPr lang="ru-RU" sz="2000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/</a:t>
            </a:r>
            <a:r>
              <a:rPr lang="ru-RU" sz="2000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dirty="0" err="1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ебёнок</a:t>
            </a:r>
            <a:r>
              <a:rPr sz="20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sz="20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ратья.</a:t>
            </a:r>
            <a:r>
              <a:rPr sz="2000" spc="-1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та</a:t>
            </a:r>
            <a:r>
              <a:rPr sz="20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иерархия</a:t>
            </a:r>
            <a:r>
              <a:rPr sz="20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spc="-5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удет </a:t>
            </a:r>
            <a:r>
              <a:rPr sz="2000" dirty="0" err="1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езна</a:t>
            </a:r>
            <a:r>
              <a:rPr sz="20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</a:t>
            </a:r>
            <a:r>
              <a:rPr lang="ru-RU" sz="2000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000" i="1" dirty="0" smtClean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SS</a:t>
            </a:r>
            <a:r>
              <a:rPr sz="2400" dirty="0">
                <a:solidFill>
                  <a:srgbClr val="0909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35913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ложения</a:t>
            </a:r>
            <a:r>
              <a:rPr lang="ru-RU" sz="3200" b="1" spc="-4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локов</a:t>
            </a:r>
            <a:r>
              <a:rPr lang="ru-RU" sz="3200" b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</a:t>
            </a:r>
            <a:r>
              <a:rPr lang="ru-RU" sz="32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рок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150706207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1744134" y="980728"/>
            <a:ext cx="5620236" cy="2388474"/>
          </a:xfrm>
          <a:prstGeom prst="rect">
            <a:avLst/>
          </a:prstGeom>
        </p:spPr>
        <p:txBody>
          <a:bodyPr vert="horz" wrap="square" lIns="0" tIns="109855" rIns="0" bIns="0" rtlCol="0">
            <a:spAutoFit/>
          </a:bodyPr>
          <a:lstStyle/>
          <a:p>
            <a:pPr marL="355600" indent="-343535">
              <a:lnSpc>
                <a:spcPct val="100000"/>
              </a:lnSpc>
              <a:spcBef>
                <a:spcPts val="86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2"/>
              </a:rPr>
              <a:t>http://htmlbook.ru/</a:t>
            </a:r>
            <a:endParaRPr sz="32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>
              <a:lnSpc>
                <a:spcPct val="100000"/>
              </a:lnSpc>
              <a:spcBef>
                <a:spcPts val="77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i="1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3"/>
              </a:rPr>
              <a:t>http://www.w3schools.com/</a:t>
            </a:r>
            <a:endParaRPr sz="32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>
              <a:lnSpc>
                <a:spcPct val="100000"/>
              </a:lnSpc>
              <a:spcBef>
                <a:spcPts val="77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i="1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tps://htmlacademy.ru</a:t>
            </a:r>
            <a:endParaRPr sz="32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>
              <a:lnSpc>
                <a:spcPct val="100000"/>
              </a:lnSpc>
              <a:spcBef>
                <a:spcPts val="77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i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4"/>
              </a:rPr>
              <a:t>http://caniuse.com</a:t>
            </a:r>
            <a:r>
              <a:rPr sz="3200" i="1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4"/>
              </a:rPr>
              <a:t>/</a:t>
            </a:r>
            <a:endParaRPr sz="32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44624"/>
            <a:ext cx="910850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езные</a:t>
            </a:r>
            <a:r>
              <a:rPr lang="ru-RU" sz="3200" b="1" spc="-4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есурсы</a:t>
            </a:r>
            <a:r>
              <a:rPr lang="ru-RU" sz="3200" b="1" spc="-3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</a:t>
            </a:r>
            <a:r>
              <a:rPr lang="ru-RU" sz="3200" b="1" spc="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ML</a:t>
            </a:r>
            <a:endParaRPr lang="ru-RU" sz="3200" b="1" i="1" dirty="0"/>
          </a:p>
        </p:txBody>
      </p:sp>
    </p:spTree>
    <p:extLst>
      <p:ext uri="{BB962C8B-B14F-4D97-AF65-F5344CB8AC3E}">
        <p14:creationId xmlns:p14="http://schemas.microsoft.com/office/powerpoint/2010/main" val="203559708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535940" y="836712"/>
            <a:ext cx="7948930" cy="2285882"/>
          </a:xfrm>
          <a:prstGeom prst="rect">
            <a:avLst/>
          </a:prstGeom>
        </p:spPr>
        <p:txBody>
          <a:bodyPr vert="horz" wrap="square" lIns="0" tIns="109855" rIns="0" bIns="0" rtlCol="0">
            <a:spAutoFit/>
          </a:bodyPr>
          <a:lstStyle/>
          <a:p>
            <a:pPr marL="355600" indent="-343535">
              <a:lnSpc>
                <a:spcPct val="100000"/>
              </a:lnSpc>
              <a:spcBef>
                <a:spcPts val="76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i="1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2"/>
              </a:rPr>
              <a:t>http</a:t>
            </a:r>
            <a:r>
              <a:rPr sz="3200" i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2"/>
              </a:rPr>
              <a:t>://</a:t>
            </a:r>
            <a:r>
              <a:rPr sz="3200" i="1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2"/>
              </a:rPr>
              <a:t>htmlreference.io/</a:t>
            </a:r>
            <a:endParaRPr sz="32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>
              <a:lnSpc>
                <a:spcPct val="100000"/>
              </a:lnSpc>
              <a:spcBef>
                <a:spcPts val="77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i="1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tps://webref.ru/html</a:t>
            </a:r>
            <a:endParaRPr sz="32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marR="5080" indent="-343535">
              <a:lnSpc>
                <a:spcPct val="100000"/>
              </a:lnSpc>
              <a:spcBef>
                <a:spcPts val="77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i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tps://</a:t>
            </a:r>
            <a:r>
              <a:rPr sz="3200" i="1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veloper.mozilla.org/ru/docs/Web/H</a:t>
            </a:r>
            <a:r>
              <a:rPr sz="3200" i="1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ML/Element</a:t>
            </a:r>
            <a:endParaRPr sz="32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35913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770"/>
              </a:spcBef>
            </a:pPr>
            <a:r>
              <a:rPr lang="ru-RU" sz="32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екомендуемые</a:t>
            </a:r>
            <a:r>
              <a:rPr lang="ru-RU" sz="3200" b="1" spc="-6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правочники</a:t>
            </a:r>
          </a:p>
        </p:txBody>
      </p:sp>
    </p:spTree>
    <p:extLst>
      <p:ext uri="{BB962C8B-B14F-4D97-AF65-F5344CB8AC3E}">
        <p14:creationId xmlns:p14="http://schemas.microsoft.com/office/powerpoint/2010/main" val="351178711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1331640" y="764704"/>
            <a:ext cx="6480720" cy="4794261"/>
          </a:xfrm>
          <a:prstGeom prst="rect">
            <a:avLst/>
          </a:prstGeom>
        </p:spPr>
        <p:txBody>
          <a:bodyPr vert="horz" wrap="square" lIns="0" tIns="109855" rIns="0" bIns="0" rtlCol="0">
            <a:spAutoFit/>
          </a:bodyPr>
          <a:lstStyle/>
          <a:p>
            <a:pPr marL="12065" algn="ctr">
              <a:spcBef>
                <a:spcPts val="865"/>
              </a:spcBef>
              <a:tabLst>
                <a:tab pos="355600" algn="l"/>
                <a:tab pos="356235" algn="l"/>
              </a:tabLst>
            </a:pPr>
            <a:r>
              <a:rPr lang="en-US" sz="320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</a:t>
            </a:r>
            <a:r>
              <a:rPr lang="en-US"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ading</a:t>
            </a:r>
          </a:p>
          <a:p>
            <a:pPr marL="12065">
              <a:lnSpc>
                <a:spcPct val="100000"/>
              </a:lnSpc>
              <a:spcBef>
                <a:spcPts val="865"/>
              </a:spcBef>
              <a:tabLst>
                <a:tab pos="355600" algn="l"/>
                <a:tab pos="356235" algn="l"/>
              </a:tabLst>
            </a:pPr>
            <a:endParaRPr lang="ru-RU" sz="3200" spc="-1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>
              <a:lnSpc>
                <a:spcPct val="100000"/>
              </a:lnSpc>
              <a:spcBef>
                <a:spcPts val="86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1&gt;Заголовок&lt;/h1&gt;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>
              <a:lnSpc>
                <a:spcPct val="100000"/>
              </a:lnSpc>
              <a:spcBef>
                <a:spcPts val="77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h2&gt;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головок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h2&gt;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>
              <a:lnSpc>
                <a:spcPct val="100000"/>
              </a:lnSpc>
              <a:spcBef>
                <a:spcPts val="77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h3&gt;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головок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h3&gt;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>
              <a:lnSpc>
                <a:spcPct val="100000"/>
              </a:lnSpc>
              <a:spcBef>
                <a:spcPts val="77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h4&gt;</a:t>
            </a:r>
            <a:r>
              <a:rPr sz="20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головок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h4&gt;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>
              <a:lnSpc>
                <a:spcPct val="100000"/>
              </a:lnSpc>
              <a:spcBef>
                <a:spcPts val="77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h5&gt;</a:t>
            </a:r>
            <a:r>
              <a:rPr sz="1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головок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h5&gt;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>
              <a:lnSpc>
                <a:spcPct val="100000"/>
              </a:lnSpc>
              <a:spcBef>
                <a:spcPts val="76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h6&gt;</a:t>
            </a:r>
            <a:r>
              <a:rPr sz="16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головок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h6</a:t>
            </a:r>
            <a:r>
              <a:rPr sz="32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35913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головки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268904496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215516" y="1052736"/>
            <a:ext cx="8712968" cy="1675459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55600" marR="760730" indent="-343535">
              <a:lnSpc>
                <a:spcPct val="100000"/>
              </a:lnSpc>
              <a:spcBef>
                <a:spcPts val="10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p&gt;</a:t>
            </a:r>
            <a:r>
              <a:rPr sz="3200" spc="-4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зац</a:t>
            </a:r>
            <a:r>
              <a:rPr sz="32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32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/p&gt;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r>
              <a:rPr lang="ru-RU" sz="32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sz="3200" spc="-15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</a:t>
            </a:r>
            <a:r>
              <a:rPr sz="32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ragraph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lnSpc>
                <a:spcPct val="100000"/>
              </a:lnSpc>
              <a:spcBef>
                <a:spcPts val="5"/>
              </a:spcBef>
              <a:buFont typeface="Microsoft Sans Serif"/>
              <a:buChar char="•"/>
            </a:pPr>
            <a:endParaRPr sz="4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marR="5080" indent="-343535">
              <a:lnSpc>
                <a:spcPct val="100000"/>
              </a:lnSpc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зры</a:t>
            </a:r>
            <a:r>
              <a:rPr sz="3200" spc="-5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</a:t>
            </a:r>
            <a:r>
              <a:rPr sz="32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3200" i="1" spc="-5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r</a:t>
            </a:r>
            <a:r>
              <a:rPr sz="32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r>
              <a:rPr sz="32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роки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3200" spc="-1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r</a:t>
            </a:r>
            <a:r>
              <a:rPr sz="32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ak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35913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бзац</a:t>
            </a:r>
            <a:r>
              <a:rPr lang="ru-RU" sz="3200" b="1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</a:t>
            </a:r>
            <a:r>
              <a:rPr lang="ru-RU" sz="32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разрыв</a:t>
            </a:r>
            <a:r>
              <a:rPr lang="ru-RU" sz="3200" b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роки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179951501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251520" y="908720"/>
            <a:ext cx="8640960" cy="279627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55600" marR="1065530" indent="-343535">
              <a:lnSpc>
                <a:spcPct val="100000"/>
              </a:lnSpc>
              <a:spcBef>
                <a:spcPts val="10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b&gt;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Жирны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й</a:t>
            </a:r>
            <a:r>
              <a:rPr sz="32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32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/b&gt;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r>
              <a:rPr lang="ru-RU" sz="32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3200" spc="-5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</a:t>
            </a:r>
            <a:r>
              <a:rPr sz="32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ld</a:t>
            </a:r>
            <a:r>
              <a:rPr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2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xt</a:t>
            </a:r>
            <a:endParaRPr lang="ru-RU" sz="3200" spc="-2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065" marR="1065530">
              <a:lnSpc>
                <a:spcPct val="100000"/>
              </a:lnSpc>
              <a:spcBef>
                <a:spcPts val="105"/>
              </a:spcBef>
              <a:tabLst>
                <a:tab pos="355600" algn="l"/>
                <a:tab pos="356235" algn="l"/>
              </a:tabLst>
            </a:pP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marR="1577340" indent="-343535">
              <a:lnSpc>
                <a:spcPct val="100000"/>
              </a:lnSpc>
              <a:spcBef>
                <a:spcPts val="77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i&gt;</a:t>
            </a:r>
            <a:r>
              <a:rPr sz="3200" spc="-7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рси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</a:t>
            </a:r>
            <a:r>
              <a:rPr sz="32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32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/i&gt;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r>
              <a:rPr lang="ru-RU" sz="32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sz="3200" spc="-1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sz="32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alic</a:t>
            </a:r>
            <a:r>
              <a:rPr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2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xt</a:t>
            </a:r>
            <a:endParaRPr lang="ru-RU" sz="3200" spc="-2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065" marR="1577340">
              <a:lnSpc>
                <a:spcPct val="100000"/>
              </a:lnSpc>
              <a:spcBef>
                <a:spcPts val="770"/>
              </a:spcBef>
              <a:tabLst>
                <a:tab pos="355600" algn="l"/>
                <a:tab pos="356235" algn="l"/>
              </a:tabLst>
            </a:pP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marR="5080" indent="-343535">
              <a:lnSpc>
                <a:spcPct val="100000"/>
              </a:lnSpc>
              <a:spcBef>
                <a:spcPts val="77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u&gt;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черкнутый</a:t>
            </a:r>
            <a:r>
              <a:rPr sz="3200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u&gt;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7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derlined</a:t>
            </a:r>
            <a:r>
              <a:rPr sz="3200" spc="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xt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атирование</a:t>
            </a:r>
            <a:r>
              <a:rPr lang="ru-RU" sz="3200" b="1" spc="-7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кста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322144479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8040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 слову о комментариях</a:t>
            </a:r>
            <a:endParaRPr lang="ru-RU" sz="3200" b="1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179512" y="836712"/>
            <a:ext cx="7488832" cy="18620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0340" algn="just">
              <a:lnSpc>
                <a:spcPct val="115000"/>
              </a:lnSpc>
              <a:spcAft>
                <a:spcPts val="0"/>
              </a:spcAft>
            </a:pPr>
            <a:r>
              <a:rPr lang="ru-RU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 в </a:t>
            </a:r>
            <a:r>
              <a:rPr lang="ru-RU" sz="20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ML</a:t>
            </a:r>
            <a:r>
              <a:rPr lang="ru-RU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&lt;!-- Текст комментария </a:t>
            </a:r>
            <a:r>
              <a:rPr lang="ru-RU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-&gt;;</a:t>
            </a:r>
            <a:endParaRPr lang="en-US" sz="2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80340" algn="just">
              <a:lnSpc>
                <a:spcPct val="115000"/>
              </a:lnSpc>
              <a:spcAft>
                <a:spcPts val="0"/>
              </a:spcAft>
            </a:pPr>
            <a:endParaRPr lang="ru-RU" sz="2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80340" algn="just">
              <a:lnSpc>
                <a:spcPct val="115000"/>
              </a:lnSpc>
              <a:spcAft>
                <a:spcPts val="0"/>
              </a:spcAft>
            </a:pPr>
            <a:r>
              <a:rPr lang="ru-RU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 в </a:t>
            </a:r>
            <a:r>
              <a:rPr lang="ru-RU" sz="20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JS</a:t>
            </a:r>
            <a:r>
              <a:rPr lang="ru-RU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//Текст комментария</a:t>
            </a:r>
            <a:r>
              <a:rPr lang="ru-RU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  <a:endParaRPr lang="en-US" sz="20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80340" algn="just">
              <a:lnSpc>
                <a:spcPct val="115000"/>
              </a:lnSpc>
              <a:spcAft>
                <a:spcPts val="0"/>
              </a:spcAft>
            </a:pPr>
            <a:endParaRPr lang="ru-RU" sz="2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80340" algn="just">
              <a:lnSpc>
                <a:spcPct val="115000"/>
              </a:lnSpc>
              <a:spcAft>
                <a:spcPts val="0"/>
              </a:spcAft>
            </a:pPr>
            <a:r>
              <a:rPr lang="ru-RU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 в </a:t>
            </a:r>
            <a:r>
              <a:rPr lang="ru-RU" sz="20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SS</a:t>
            </a:r>
            <a:r>
              <a:rPr lang="ru-RU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/*Текст комментария*/.</a:t>
            </a:r>
          </a:p>
        </p:txBody>
      </p:sp>
    </p:spTree>
    <p:extLst>
      <p:ext uri="{BB962C8B-B14F-4D97-AF65-F5344CB8AC3E}">
        <p14:creationId xmlns:p14="http://schemas.microsoft.com/office/powerpoint/2010/main" val="289445128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251520" y="1052736"/>
            <a:ext cx="8640960" cy="1606209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55600" marR="5080" indent="-343535">
              <a:lnSpc>
                <a:spcPct val="100000"/>
              </a:lnSpc>
              <a:spcBef>
                <a:spcPts val="10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32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u</a:t>
            </a:r>
            <a:r>
              <a:rPr sz="3200" i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</a:t>
            </a:r>
            <a:r>
              <a:rPr sz="32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</a:t>
            </a:r>
            <a:r>
              <a:rPr sz="3200" spc="-8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</a:t>
            </a:r>
            <a:r>
              <a:rPr sz="3200" spc="-4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рочный</a:t>
            </a:r>
            <a:r>
              <a:rPr sz="32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3200" i="1" spc="-7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/</a:t>
            </a:r>
            <a:r>
              <a:rPr sz="32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u</a:t>
            </a:r>
            <a:r>
              <a:rPr sz="3200" i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</a:t>
            </a:r>
            <a:r>
              <a:rPr sz="32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3200" spc="-1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ub</a:t>
            </a:r>
            <a:r>
              <a:rPr sz="32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cripts</a:t>
            </a:r>
            <a:endParaRPr lang="ru-RU" sz="3200" spc="-1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065" marR="5080">
              <a:lnSpc>
                <a:spcPct val="100000"/>
              </a:lnSpc>
              <a:spcBef>
                <a:spcPts val="105"/>
              </a:spcBef>
              <a:tabLst>
                <a:tab pos="355600" algn="l"/>
                <a:tab pos="356235" algn="l"/>
              </a:tabLst>
            </a:pP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marR="13970" indent="-343535">
              <a:lnSpc>
                <a:spcPct val="100000"/>
              </a:lnSpc>
              <a:spcBef>
                <a:spcPts val="77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sup&gt;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дстрочный</a:t>
            </a:r>
            <a:r>
              <a:rPr sz="3200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sup&gt;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7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spc="-7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3200" spc="-1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up</a:t>
            </a:r>
            <a:r>
              <a:rPr sz="32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rscripts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ндексный</a:t>
            </a:r>
            <a:r>
              <a:rPr lang="ru-RU" sz="3200" b="1" spc="-6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кст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274649611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1849275"/>
              </p:ext>
            </p:extLst>
          </p:nvPr>
        </p:nvGraphicFramePr>
        <p:xfrm>
          <a:off x="395536" y="1268760"/>
          <a:ext cx="8640960" cy="456756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213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505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6905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27705">
                <a:tc>
                  <a:txBody>
                    <a:bodyPr/>
                    <a:lstStyle/>
                    <a:p>
                      <a:pPr marL="374650" indent="-343535">
                        <a:lnSpc>
                          <a:spcPts val="3540"/>
                        </a:lnSpc>
                        <a:buFont typeface="Microsoft Sans Serif"/>
                        <a:buChar char="•"/>
                        <a:tabLst>
                          <a:tab pos="374650" algn="l"/>
                          <a:tab pos="375285" algn="l"/>
                        </a:tabLst>
                      </a:pPr>
                      <a:r>
                        <a:rPr sz="32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</a:t>
                      </a:r>
                      <a:endParaRPr sz="320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4139">
                        <a:lnSpc>
                          <a:spcPts val="3540"/>
                        </a:lnSpc>
                      </a:pPr>
                      <a:r>
                        <a:rPr sz="3200" spc="-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amp;lt;</a:t>
                      </a:r>
                      <a:r>
                        <a:rPr sz="3200" spc="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sz="32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или</a:t>
                      </a:r>
                      <a:r>
                        <a:rPr sz="3200" spc="-4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sz="3200" spc="-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amp;#60;</a:t>
                      </a:r>
                      <a:endParaRPr sz="32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0" marR="0" marT="0" marB="0"/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5582">
                <a:tc>
                  <a:txBody>
                    <a:bodyPr/>
                    <a:lstStyle/>
                    <a:p>
                      <a:pPr marL="374650" indent="-343535">
                        <a:lnSpc>
                          <a:spcPct val="100000"/>
                        </a:lnSpc>
                        <a:spcBef>
                          <a:spcPts val="155"/>
                        </a:spcBef>
                        <a:buFont typeface="Microsoft Sans Serif"/>
                        <a:buChar char="•"/>
                        <a:tabLst>
                          <a:tab pos="374650" algn="l"/>
                          <a:tab pos="375285" algn="l"/>
                        </a:tabLst>
                      </a:pPr>
                      <a:r>
                        <a:rPr sz="32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gt;</a:t>
                      </a:r>
                      <a:endParaRPr sz="320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0" marR="0" marT="19685" marB="0"/>
                </a:tc>
                <a:tc>
                  <a:txBody>
                    <a:bodyPr/>
                    <a:lstStyle/>
                    <a:p>
                      <a:pPr marL="104139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3200" spc="-1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amp;gt;</a:t>
                      </a:r>
                      <a:r>
                        <a:rPr sz="3200" spc="-2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sz="32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или</a:t>
                      </a:r>
                      <a:r>
                        <a:rPr sz="3200" spc="-2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sz="3200" spc="-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amp;#62;</a:t>
                      </a:r>
                      <a:endParaRPr sz="320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0" marR="0" marT="19685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5166">
                <a:tc>
                  <a:txBody>
                    <a:bodyPr/>
                    <a:lstStyle/>
                    <a:p>
                      <a:pPr marL="374650" indent="-343535">
                        <a:lnSpc>
                          <a:spcPct val="100000"/>
                        </a:lnSpc>
                        <a:spcBef>
                          <a:spcPts val="150"/>
                        </a:spcBef>
                        <a:buFont typeface="Microsoft Sans Serif"/>
                        <a:buChar char="•"/>
                        <a:tabLst>
                          <a:tab pos="374650" algn="l"/>
                          <a:tab pos="375285" algn="l"/>
                        </a:tabLst>
                      </a:pPr>
                      <a:r>
                        <a:rPr sz="32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"</a:t>
                      </a:r>
                      <a:endParaRPr sz="320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0" marR="0" marT="19050" marB="0"/>
                </a:tc>
                <a:tc>
                  <a:txBody>
                    <a:bodyPr/>
                    <a:lstStyle/>
                    <a:p>
                      <a:pPr marL="104139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3200" spc="-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amp;quot;</a:t>
                      </a:r>
                      <a:r>
                        <a:rPr sz="32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или</a:t>
                      </a:r>
                      <a:r>
                        <a:rPr sz="3200" spc="-4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sz="3200" spc="-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amp;#34;</a:t>
                      </a:r>
                      <a:endParaRPr sz="320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0" marR="0" marT="19050" marB="0"/>
                </a:tc>
                <a:tc>
                  <a:txBody>
                    <a:bodyPr/>
                    <a:lstStyle/>
                    <a:p>
                      <a:pPr marL="176530">
                        <a:lnSpc>
                          <a:spcPct val="100000"/>
                        </a:lnSpc>
                        <a:spcBef>
                          <a:spcPts val="150"/>
                        </a:spcBef>
                      </a:pPr>
                      <a:r>
                        <a:rPr sz="3200" spc="-15" dirty="0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quot</a:t>
                      </a:r>
                      <a:r>
                        <a:rPr sz="3200" spc="-1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</a:t>
                      </a:r>
                      <a:endParaRPr sz="32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0" marR="0" marT="1905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6677">
                <a:tc>
                  <a:txBody>
                    <a:bodyPr/>
                    <a:lstStyle/>
                    <a:p>
                      <a:pPr marL="374650" indent="-343535">
                        <a:lnSpc>
                          <a:spcPct val="100000"/>
                        </a:lnSpc>
                        <a:spcBef>
                          <a:spcPts val="155"/>
                        </a:spcBef>
                        <a:buFont typeface="Microsoft Sans Serif"/>
                        <a:buChar char="•"/>
                        <a:tabLst>
                          <a:tab pos="374650" algn="l"/>
                          <a:tab pos="375285" algn="l"/>
                        </a:tabLst>
                      </a:pPr>
                      <a:r>
                        <a:rPr sz="32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amp;</a:t>
                      </a:r>
                      <a:endParaRPr sz="320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0" marR="0" marT="19685" marB="0"/>
                </a:tc>
                <a:tc>
                  <a:txBody>
                    <a:bodyPr/>
                    <a:lstStyle/>
                    <a:p>
                      <a:pPr marL="104139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3200" spc="-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amp;amp;</a:t>
                      </a:r>
                      <a:r>
                        <a:rPr sz="3200" spc="-1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sz="32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или</a:t>
                      </a:r>
                      <a:r>
                        <a:rPr sz="3200" spc="-3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sz="3200" spc="-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amp;#38;</a:t>
                      </a:r>
                      <a:endParaRPr sz="320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0" marR="0" marT="19685" marB="0"/>
                </a:tc>
                <a:tc>
                  <a:txBody>
                    <a:bodyPr/>
                    <a:lstStyle/>
                    <a:p>
                      <a:pPr marL="176530">
                        <a:lnSpc>
                          <a:spcPct val="100000"/>
                        </a:lnSpc>
                        <a:spcBef>
                          <a:spcPts val="155"/>
                        </a:spcBef>
                      </a:pPr>
                      <a:r>
                        <a:rPr sz="3200" spc="-10" dirty="0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mp</a:t>
                      </a:r>
                      <a:r>
                        <a:rPr sz="3200" spc="-1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rsand</a:t>
                      </a:r>
                      <a:endParaRPr sz="32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0" marR="0" marT="19685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86701">
                <a:tc>
                  <a:txBody>
                    <a:bodyPr/>
                    <a:lstStyle/>
                    <a:p>
                      <a:pPr marL="374650" indent="-343535">
                        <a:lnSpc>
                          <a:spcPct val="100000"/>
                        </a:lnSpc>
                        <a:spcBef>
                          <a:spcPts val="325"/>
                        </a:spcBef>
                        <a:buFont typeface="Microsoft Sans Serif"/>
                        <a:buChar char="•"/>
                        <a:tabLst>
                          <a:tab pos="374650" algn="l"/>
                          <a:tab pos="375285" algn="l"/>
                        </a:tabLst>
                      </a:pPr>
                      <a:r>
                        <a:rPr sz="3200" dirty="0">
                          <a:latin typeface="Symbol"/>
                          <a:cs typeface="Symbol"/>
                        </a:rPr>
                        <a:t></a:t>
                      </a:r>
                      <a:endParaRPr sz="3200">
                        <a:latin typeface="Symbol"/>
                        <a:cs typeface="Symbol"/>
                      </a:endParaRPr>
                    </a:p>
                  </a:txBody>
                  <a:tcPr marL="0" marR="0" marT="41275" marB="0"/>
                </a:tc>
                <a:tc>
                  <a:txBody>
                    <a:bodyPr/>
                    <a:lstStyle/>
                    <a:p>
                      <a:pPr marL="104139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spc="-1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amp;copy;</a:t>
                      </a:r>
                      <a:r>
                        <a:rPr sz="3200" spc="-2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sz="32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или</a:t>
                      </a:r>
                      <a:r>
                        <a:rPr sz="3200" spc="-4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sz="3200" spc="-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amp;#169;</a:t>
                      </a:r>
                      <a:endParaRPr sz="32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0" marR="0" marT="41275" marB="0"/>
                </a:tc>
                <a:tc>
                  <a:txBody>
                    <a:bodyPr/>
                    <a:lstStyle/>
                    <a:p>
                      <a:pPr marL="17653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3200" spc="-10" dirty="0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opy</a:t>
                      </a:r>
                      <a:r>
                        <a:rPr sz="3200" spc="-1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ight</a:t>
                      </a:r>
                      <a:endParaRPr sz="320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0" marR="0" marT="41275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04109">
                <a:tc>
                  <a:txBody>
                    <a:bodyPr/>
                    <a:lstStyle/>
                    <a:p>
                      <a:pPr marL="374650" indent="-343535">
                        <a:lnSpc>
                          <a:spcPct val="100000"/>
                        </a:lnSpc>
                        <a:spcBef>
                          <a:spcPts val="315"/>
                        </a:spcBef>
                        <a:buFont typeface="Microsoft Sans Serif"/>
                        <a:buChar char="•"/>
                        <a:tabLst>
                          <a:tab pos="374650" algn="l"/>
                          <a:tab pos="375285" algn="l"/>
                        </a:tabLst>
                      </a:pPr>
                      <a:r>
                        <a:rPr sz="3200" dirty="0">
                          <a:latin typeface="Symbol"/>
                          <a:cs typeface="Symbol"/>
                        </a:rPr>
                        <a:t></a:t>
                      </a:r>
                      <a:endParaRPr sz="3200">
                        <a:latin typeface="Symbol"/>
                        <a:cs typeface="Symbol"/>
                      </a:endParaRPr>
                    </a:p>
                  </a:txBody>
                  <a:tcPr marL="0" marR="0" marT="40005" marB="0"/>
                </a:tc>
                <a:tc>
                  <a:txBody>
                    <a:bodyPr/>
                    <a:lstStyle/>
                    <a:p>
                      <a:pPr marL="104139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3200" spc="-1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amp;trade;</a:t>
                      </a:r>
                      <a:r>
                        <a:rPr sz="3200" spc="-2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sz="32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или</a:t>
                      </a:r>
                      <a:r>
                        <a:rPr sz="3200" spc="-3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sz="3200" spc="-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amp;#153;</a:t>
                      </a:r>
                      <a:endParaRPr sz="32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0" marR="0" marT="40005" marB="0"/>
                </a:tc>
                <a:tc>
                  <a:txBody>
                    <a:bodyPr/>
                    <a:lstStyle/>
                    <a:p>
                      <a:pPr marL="176530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3200" spc="-10" dirty="0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rade</a:t>
                      </a:r>
                      <a:r>
                        <a:rPr sz="3200" spc="-1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ark</a:t>
                      </a:r>
                      <a:endParaRPr sz="32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0" marR="0" marT="40005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84033">
                <a:tc>
                  <a:txBody>
                    <a:bodyPr/>
                    <a:lstStyle/>
                    <a:p>
                      <a:pPr marL="31750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3200" dirty="0">
                          <a:latin typeface="Microsoft Sans Serif"/>
                          <a:cs typeface="Microsoft Sans Serif"/>
                        </a:rPr>
                        <a:t>•</a:t>
                      </a:r>
                      <a:endParaRPr sz="3200">
                        <a:latin typeface="Microsoft Sans Serif"/>
                        <a:cs typeface="Microsoft Sans Serif"/>
                      </a:endParaRPr>
                    </a:p>
                  </a:txBody>
                  <a:tcPr marL="0" marR="0" marT="18415" marB="0"/>
                </a:tc>
                <a:tc>
                  <a:txBody>
                    <a:bodyPr/>
                    <a:lstStyle/>
                    <a:p>
                      <a:pPr marL="104139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3200" spc="-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amp;nbsp;</a:t>
                      </a:r>
                      <a:r>
                        <a:rPr sz="3200" spc="-1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sz="32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или</a:t>
                      </a:r>
                      <a:r>
                        <a:rPr sz="3200" spc="-2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sz="3200" spc="-5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amp;#32;</a:t>
                      </a:r>
                      <a:endParaRPr sz="320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0" marR="0" marT="18415" marB="0"/>
                </a:tc>
                <a:tc>
                  <a:txBody>
                    <a:bodyPr/>
                    <a:lstStyle/>
                    <a:p>
                      <a:pPr marL="176530">
                        <a:lnSpc>
                          <a:spcPct val="100000"/>
                        </a:lnSpc>
                        <a:spcBef>
                          <a:spcPts val="145"/>
                        </a:spcBef>
                      </a:pPr>
                      <a:r>
                        <a:rPr sz="3200" dirty="0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</a:t>
                      </a:r>
                      <a:r>
                        <a:rPr sz="32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o</a:t>
                      </a:r>
                      <a:r>
                        <a:rPr sz="3200" spc="-3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sz="3200" spc="-10" dirty="0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</a:t>
                      </a:r>
                      <a:r>
                        <a:rPr sz="3200" spc="-1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eak</a:t>
                      </a:r>
                      <a:r>
                        <a:rPr sz="3200" spc="-6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sz="3200" dirty="0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p</a:t>
                      </a:r>
                      <a:r>
                        <a:rPr sz="32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ce</a:t>
                      </a:r>
                    </a:p>
                  </a:txBody>
                  <a:tcPr marL="0" marR="0" marT="18415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7589">
                <a:tc>
                  <a:txBody>
                    <a:bodyPr/>
                    <a:lstStyle/>
                    <a:p>
                      <a:pPr marL="374650" indent="-343535">
                        <a:lnSpc>
                          <a:spcPct val="100000"/>
                        </a:lnSpc>
                        <a:spcBef>
                          <a:spcPts val="150"/>
                        </a:spcBef>
                        <a:buFont typeface="Microsoft Sans Serif"/>
                        <a:buChar char="•"/>
                        <a:tabLst>
                          <a:tab pos="374650" algn="l"/>
                          <a:tab pos="375285" algn="l"/>
                        </a:tabLst>
                      </a:pPr>
                      <a:r>
                        <a:rPr sz="3200" dirty="0">
                          <a:latin typeface="Calibri"/>
                          <a:cs typeface="Calibri"/>
                        </a:rPr>
                        <a:t>…</a:t>
                      </a:r>
                      <a:endParaRPr sz="3200">
                        <a:latin typeface="Calibri"/>
                        <a:cs typeface="Calibri"/>
                      </a:endParaRPr>
                    </a:p>
                  </a:txBody>
                  <a:tcPr marL="0" marR="0" marT="1905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пециальные</a:t>
            </a:r>
            <a:r>
              <a:rPr lang="ru-RU" sz="3200" b="1" spc="-3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имволы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337043764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179512" y="836712"/>
            <a:ext cx="4824536" cy="2948884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55600" marR="5080" indent="-343535">
              <a:lnSpc>
                <a:spcPct val="100000"/>
              </a:lnSpc>
              <a:spcBef>
                <a:spcPts val="9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</a:t>
            </a:r>
            <a:r>
              <a:rPr sz="28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ML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цвет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да</a:t>
            </a:r>
            <a:r>
              <a:rPr lang="ru-RU"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ё</a:t>
            </a:r>
            <a:r>
              <a:rPr sz="2800" spc="-1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ся</a:t>
            </a:r>
            <a:r>
              <a:rPr sz="28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62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вумя</a:t>
            </a:r>
            <a:r>
              <a:rPr sz="2800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пособами</a:t>
            </a:r>
            <a:r>
              <a:rPr lang="ru-RU" sz="2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</a:p>
          <a:p>
            <a:pPr marL="355600" marR="5080" indent="-343535">
              <a:lnSpc>
                <a:spcPct val="100000"/>
              </a:lnSpc>
              <a:spcBef>
                <a:spcPts val="9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756285" lvl="1" indent="-287020">
              <a:lnSpc>
                <a:spcPct val="100000"/>
              </a:lnSpc>
              <a:spcBef>
                <a:spcPts val="605"/>
              </a:spcBef>
              <a:buFont typeface="Microsoft Sans Serif"/>
              <a:buChar char="–"/>
              <a:tabLst>
                <a:tab pos="756920" algn="l"/>
              </a:tabLst>
            </a:pPr>
            <a:r>
              <a:rPr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</a:t>
            </a:r>
            <a:r>
              <a:rPr sz="2400" spc="-4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мощью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756285" marR="151130">
              <a:lnSpc>
                <a:spcPct val="100000"/>
              </a:lnSpc>
            </a:pPr>
            <a:r>
              <a:rPr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ш</a:t>
            </a:r>
            <a:r>
              <a:rPr sz="2400" spc="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е</a:t>
            </a:r>
            <a:r>
              <a:rPr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на</a:t>
            </a:r>
            <a:r>
              <a:rPr sz="2400" spc="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</a:t>
            </a:r>
            <a:r>
              <a:rPr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ц</a:t>
            </a:r>
            <a:r>
              <a:rPr sz="2400" spc="-1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</a:t>
            </a:r>
            <a:r>
              <a:rPr sz="2400" spc="-3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</a:t>
            </a:r>
            <a:r>
              <a:rPr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ерично</a:t>
            </a:r>
            <a:r>
              <a:rPr sz="2400" spc="-3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</a:t>
            </a:r>
            <a:r>
              <a:rPr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3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да</a:t>
            </a:r>
            <a:r>
              <a:rPr lang="ru-RU" sz="2400" spc="-3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756285" lvl="1" indent="-287020">
              <a:lnSpc>
                <a:spcPct val="100000"/>
              </a:lnSpc>
              <a:spcBef>
                <a:spcPts val="580"/>
              </a:spcBef>
              <a:buFont typeface="Microsoft Sans Serif"/>
              <a:buChar char="–"/>
              <a:tabLst>
                <a:tab pos="756920" algn="l"/>
              </a:tabLst>
            </a:pPr>
            <a:r>
              <a:rPr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</a:t>
            </a:r>
            <a:r>
              <a:rPr sz="2400" spc="-4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званию</a:t>
            </a:r>
          </a:p>
          <a:p>
            <a:pPr marL="756285">
              <a:lnSpc>
                <a:spcPct val="100000"/>
              </a:lnSpc>
            </a:pPr>
            <a:r>
              <a:rPr sz="24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которых</a:t>
            </a:r>
            <a:r>
              <a:rPr sz="2400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цветов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4860032" y="831874"/>
            <a:ext cx="3960440" cy="44307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55600" indent="-342900">
              <a:lnSpc>
                <a:spcPct val="100000"/>
              </a:lnSpc>
              <a:spcBef>
                <a:spcPts val="95"/>
              </a:spcBef>
              <a:buFont typeface="Microsoft Sans Serif"/>
              <a:buChar char="•"/>
              <a:tabLst>
                <a:tab pos="354965" algn="l"/>
                <a:tab pos="355600" algn="l"/>
              </a:tabLst>
            </a:pP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Цветовая</a:t>
            </a:r>
            <a:r>
              <a:rPr sz="2800" spc="-5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дель</a:t>
            </a:r>
            <a:r>
              <a:rPr sz="2800" spc="-4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GB</a:t>
            </a:r>
            <a:endParaRPr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5" name="object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436096" y="1412776"/>
            <a:ext cx="3155156" cy="3155156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Цвет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62070130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251520" y="692696"/>
            <a:ext cx="8784976" cy="5575243"/>
          </a:xfrm>
          <a:prstGeom prst="rect">
            <a:avLst/>
          </a:prstGeom>
        </p:spPr>
        <p:txBody>
          <a:bodyPr vert="horz" wrap="square" lIns="0" tIns="113664" rIns="0" bIns="0" rtlCol="0">
            <a:spAutoFit/>
          </a:bodyPr>
          <a:lstStyle/>
          <a:p>
            <a:pPr marL="355600" indent="-343535">
              <a:lnSpc>
                <a:spcPct val="100000"/>
              </a:lnSpc>
              <a:spcBef>
                <a:spcPts val="894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spc="-8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ри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цветовых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ставляющих</a:t>
            </a:r>
            <a:endParaRPr lang="ru-RU" sz="3200" spc="-5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065">
              <a:lnSpc>
                <a:spcPct val="100000"/>
              </a:lnSpc>
              <a:spcBef>
                <a:spcPts val="894"/>
              </a:spcBef>
              <a:tabLst>
                <a:tab pos="355600" algn="l"/>
                <a:tab pos="356235" algn="l"/>
              </a:tabLst>
            </a:pP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756285" lvl="1" indent="-287020">
              <a:lnSpc>
                <a:spcPct val="100000"/>
              </a:lnSpc>
              <a:spcBef>
                <a:spcPts val="690"/>
              </a:spcBef>
              <a:buFont typeface="Microsoft Sans Serif"/>
              <a:buChar char="–"/>
              <a:tabLst>
                <a:tab pos="756920" algn="l"/>
              </a:tabLst>
            </a:pPr>
            <a:r>
              <a:rPr sz="2800" spc="-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D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756285" lvl="1" indent="-287020">
              <a:lnSpc>
                <a:spcPct val="100000"/>
              </a:lnSpc>
              <a:spcBef>
                <a:spcPts val="675"/>
              </a:spcBef>
              <a:buFont typeface="Microsoft Sans Serif"/>
              <a:buChar char="–"/>
              <a:tabLst>
                <a:tab pos="756920" algn="l"/>
              </a:tabLst>
            </a:pPr>
            <a:r>
              <a:rPr sz="2800" spc="-5" dirty="0">
                <a:solidFill>
                  <a:srgbClr val="00AF5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REEN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756285" lvl="1" indent="-287020">
              <a:lnSpc>
                <a:spcPct val="100000"/>
              </a:lnSpc>
              <a:spcBef>
                <a:spcPts val="670"/>
              </a:spcBef>
              <a:buFont typeface="Microsoft Sans Serif"/>
              <a:buChar char="–"/>
              <a:tabLst>
                <a:tab pos="756920" algn="l"/>
              </a:tabLst>
            </a:pPr>
            <a:r>
              <a:rPr sz="2800" spc="-20" dirty="0" smtClean="0">
                <a:solidFill>
                  <a:srgbClr val="006F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LUE</a:t>
            </a:r>
            <a:endParaRPr lang="ru-RU" sz="2800" spc="-20" dirty="0" smtClean="0">
              <a:solidFill>
                <a:srgbClr val="006FC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69265" lvl="1">
              <a:lnSpc>
                <a:spcPct val="100000"/>
              </a:lnSpc>
              <a:spcBef>
                <a:spcPts val="670"/>
              </a:spcBef>
              <a:tabLst>
                <a:tab pos="756920" algn="l"/>
              </a:tabLst>
            </a:pP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marR="5080" indent="-343535" algn="just">
              <a:lnSpc>
                <a:spcPct val="100000"/>
              </a:lnSpc>
              <a:spcBef>
                <a:spcPts val="75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аждая </a:t>
            </a:r>
            <a:r>
              <a:rPr sz="3200" spc="-1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цветовая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ставляющая</a:t>
            </a:r>
            <a:r>
              <a:rPr lang="ru-RU"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насыщается»</a:t>
            </a:r>
            <a:r>
              <a:rPr lang="ru-RU" sz="3200" spc="-3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</a:t>
            </a:r>
            <a:r>
              <a:rPr sz="32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иапазоне</a:t>
            </a:r>
            <a:r>
              <a:rPr lang="ru-RU" sz="32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</a:p>
          <a:p>
            <a:pPr marL="12065" marR="5080" algn="just">
              <a:lnSpc>
                <a:spcPct val="100000"/>
              </a:lnSpc>
              <a:spcBef>
                <a:spcPts val="755"/>
              </a:spcBef>
              <a:tabLst>
                <a:tab pos="355600" algn="l"/>
                <a:tab pos="356235" algn="l"/>
              </a:tabLst>
            </a:pPr>
            <a:endParaRPr lang="ru-RU" sz="3200" spc="-5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065" marR="5080" algn="ctr">
              <a:lnSpc>
                <a:spcPct val="100000"/>
              </a:lnSpc>
              <a:spcBef>
                <a:spcPts val="755"/>
              </a:spcBef>
              <a:tabLst>
                <a:tab pos="355600" algn="l"/>
                <a:tab pos="356235" algn="l"/>
              </a:tabLst>
            </a:pPr>
            <a:r>
              <a:rPr sz="32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0</a:t>
            </a:r>
            <a:r>
              <a:rPr lang="ru-RU" sz="32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…</a:t>
            </a:r>
            <a:r>
              <a:rPr sz="3200" b="1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55</a:t>
            </a:r>
            <a:r>
              <a:rPr lang="ru-RU" sz="32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ли</a:t>
            </a:r>
            <a:r>
              <a:rPr lang="ru-RU" sz="32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b="1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00</a:t>
            </a:r>
            <a:r>
              <a:rPr lang="ru-RU" sz="3200" b="1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…</a:t>
            </a:r>
            <a:r>
              <a:rPr sz="32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F</a:t>
            </a:r>
            <a:endParaRPr sz="32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Цветовая</a:t>
            </a:r>
            <a:r>
              <a:rPr lang="ru-RU" sz="3200" b="1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4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дель</a:t>
            </a:r>
            <a:r>
              <a:rPr lang="ru-RU" sz="3200" b="1" spc="-4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GB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363728320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2195736" y="1281960"/>
            <a:ext cx="914400" cy="914400"/>
          </a:xfrm>
          <a:custGeom>
            <a:avLst/>
            <a:gdLst/>
            <a:ahLst/>
            <a:cxnLst/>
            <a:rect l="l" t="t" r="r" b="b"/>
            <a:pathLst>
              <a:path w="914400" h="914400">
                <a:moveTo>
                  <a:pt x="914400" y="0"/>
                </a:moveTo>
                <a:lnTo>
                  <a:pt x="0" y="0"/>
                </a:lnTo>
                <a:lnTo>
                  <a:pt x="0" y="914400"/>
                </a:lnTo>
                <a:lnTo>
                  <a:pt x="914400" y="914400"/>
                </a:lnTo>
                <a:lnTo>
                  <a:pt x="91440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endParaRPr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3690760" y="1281960"/>
            <a:ext cx="914400" cy="914400"/>
          </a:xfrm>
          <a:custGeom>
            <a:avLst/>
            <a:gdLst/>
            <a:ahLst/>
            <a:cxnLst/>
            <a:rect l="l" t="t" r="r" b="b"/>
            <a:pathLst>
              <a:path w="914400" h="914400">
                <a:moveTo>
                  <a:pt x="914400" y="0"/>
                </a:moveTo>
                <a:lnTo>
                  <a:pt x="0" y="0"/>
                </a:lnTo>
                <a:lnTo>
                  <a:pt x="0" y="914400"/>
                </a:lnTo>
                <a:lnTo>
                  <a:pt x="914400" y="914400"/>
                </a:lnTo>
                <a:lnTo>
                  <a:pt x="914400" y="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endParaRPr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287016" y="650609"/>
            <a:ext cx="8856984" cy="50590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55600" indent="-343535">
              <a:lnSpc>
                <a:spcPct val="100000"/>
              </a:lnSpc>
              <a:spcBef>
                <a:spcPts val="10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spc="-5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ирование</a:t>
            </a:r>
            <a:r>
              <a:rPr sz="3200" spc="-5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цвета</a:t>
            </a:r>
            <a:r>
              <a:rPr lang="ru-RU" sz="32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528574" y="1340768"/>
            <a:ext cx="914400" cy="730969"/>
          </a:xfrm>
          <a:prstGeom prst="rect">
            <a:avLst/>
          </a:prstGeom>
          <a:solidFill>
            <a:srgbClr val="FF0000"/>
          </a:solidFill>
        </p:spPr>
        <p:txBody>
          <a:bodyPr vert="horz" wrap="square" lIns="0" tIns="0" rIns="0" bIns="0" rtlCol="0">
            <a:spAutoFit/>
          </a:bodyPr>
          <a:lstStyle/>
          <a:p>
            <a:pPr marL="129539">
              <a:lnSpc>
                <a:spcPts val="5695"/>
              </a:lnSpc>
            </a:pPr>
            <a:r>
              <a:rPr sz="4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B</a:t>
            </a:r>
            <a:endParaRPr sz="4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1658780" y="1309360"/>
            <a:ext cx="4641412" cy="75148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4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+</a:t>
            </a:r>
            <a:r>
              <a:rPr sz="48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4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60</a:t>
            </a:r>
            <a:r>
              <a:rPr sz="4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4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+</a:t>
            </a:r>
            <a:r>
              <a:rPr sz="4800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4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C</a:t>
            </a:r>
            <a:r>
              <a:rPr sz="4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4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5273968" y="1340767"/>
            <a:ext cx="2466384" cy="730969"/>
          </a:xfrm>
          <a:prstGeom prst="rect">
            <a:avLst/>
          </a:prstGeom>
          <a:solidFill>
            <a:srgbClr val="DB5F1C"/>
          </a:solidFill>
        </p:spPr>
        <p:txBody>
          <a:bodyPr vert="horz" wrap="square" lIns="0" tIns="0" rIns="0" bIns="0" rtlCol="0">
            <a:spAutoFit/>
          </a:bodyPr>
          <a:lstStyle/>
          <a:p>
            <a:pPr marL="95250">
              <a:lnSpc>
                <a:spcPts val="5695"/>
              </a:lnSpc>
            </a:pPr>
            <a:r>
              <a:rPr sz="4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B601C</a:t>
            </a:r>
          </a:p>
        </p:txBody>
      </p:sp>
      <p:sp>
        <p:nvSpPr>
          <p:cNvPr id="9" name="object 9"/>
          <p:cNvSpPr txBox="1"/>
          <p:nvPr/>
        </p:nvSpPr>
        <p:spPr>
          <a:xfrm>
            <a:off x="287016" y="2636912"/>
            <a:ext cx="8605464" cy="151580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355600" marR="5080" indent="-343535">
              <a:lnSpc>
                <a:spcPct val="100000"/>
              </a:lnSpc>
              <a:spcBef>
                <a:spcPts val="10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еред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3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дом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цвета</a:t>
            </a:r>
            <a:r>
              <a:rPr sz="32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бавляется</a:t>
            </a:r>
            <a:r>
              <a:rPr sz="3200" spc="-3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имвол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  <a:r>
              <a:rPr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7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sz="3200" spc="-71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marR="5080" indent="-343535">
              <a:lnSpc>
                <a:spcPct val="100000"/>
              </a:lnSpc>
              <a:spcBef>
                <a:spcPts val="10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endParaRPr lang="ru-RU" sz="3200" spc="-71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065" marR="5080" algn="ctr">
              <a:lnSpc>
                <a:spcPct val="100000"/>
              </a:lnSpc>
              <a:spcBef>
                <a:spcPts val="100"/>
              </a:spcBef>
              <a:tabLst>
                <a:tab pos="355600" algn="l"/>
                <a:tab pos="356235" algn="l"/>
              </a:tabLst>
            </a:pPr>
            <a:r>
              <a:rPr sz="3200" b="1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sz="32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B601C</a:t>
            </a:r>
            <a:r>
              <a:rPr sz="3200" b="1" spc="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ли</a:t>
            </a:r>
            <a:r>
              <a:rPr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db601c</a:t>
            </a:r>
            <a:endParaRPr sz="3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Цветовая</a:t>
            </a:r>
            <a:r>
              <a:rPr lang="ru-RU" sz="3200" b="1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4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дель</a:t>
            </a:r>
            <a:r>
              <a:rPr lang="ru-RU" sz="3200" b="1" spc="-4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b="1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GB</a:t>
            </a:r>
            <a:endParaRPr lang="ru-RU" sz="3200" b="1" i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7016" y="4437112"/>
            <a:ext cx="3927232" cy="2110501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00560" y="4869160"/>
            <a:ext cx="4149193" cy="124806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72295370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23528" y="836712"/>
            <a:ext cx="8208912" cy="3028393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55600" indent="-343535" algn="just">
              <a:lnSpc>
                <a:spcPct val="100000"/>
              </a:lnSpc>
              <a:spcBef>
                <a:spcPts val="9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800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иперссылка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англ.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i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yperlink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r>
              <a:rPr sz="2800" spc="3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</a:t>
            </a:r>
            <a:r>
              <a:rPr sz="2800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часть</a:t>
            </a:r>
            <a:r>
              <a:rPr lang="en-US" sz="2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ипертекстового</a:t>
            </a:r>
            <a:r>
              <a:rPr sz="2800" spc="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кумента,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сылающаяся</a:t>
            </a:r>
            <a:r>
              <a:rPr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</a:t>
            </a:r>
            <a:r>
              <a:rPr lang="en-US" sz="2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ругой</a:t>
            </a:r>
            <a:r>
              <a:rPr sz="2800" spc="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лемент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текст,</a:t>
            </a:r>
            <a:r>
              <a:rPr sz="2800" spc="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головок,</a:t>
            </a:r>
            <a:r>
              <a:rPr sz="28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зображение</a:t>
            </a:r>
            <a:r>
              <a:rPr sz="2800" spc="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</a:t>
            </a:r>
            <a:r>
              <a:rPr sz="2800" spc="-6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.п.)</a:t>
            </a:r>
            <a:r>
              <a:rPr sz="2800" spc="4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</a:t>
            </a:r>
            <a:r>
              <a:rPr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амом</a:t>
            </a:r>
            <a:r>
              <a:rPr sz="28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кументе,</a:t>
            </a:r>
            <a:r>
              <a:rPr sz="2800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</a:t>
            </a:r>
            <a:r>
              <a:rPr sz="2800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ругой</a:t>
            </a:r>
            <a:r>
              <a:rPr sz="2800" spc="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ъект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файл,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аталог,</a:t>
            </a:r>
            <a:r>
              <a:rPr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ложение),</a:t>
            </a:r>
            <a:r>
              <a:rPr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сположенный</a:t>
            </a:r>
            <a:r>
              <a:rPr sz="2800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</a:t>
            </a:r>
            <a:r>
              <a:rPr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локальном</a:t>
            </a:r>
            <a:r>
              <a:rPr sz="2800" spc="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иске</a:t>
            </a:r>
            <a:r>
              <a:rPr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ли</a:t>
            </a:r>
            <a:r>
              <a:rPr sz="2800" spc="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</a:t>
            </a:r>
            <a:r>
              <a:rPr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мпьютерной</a:t>
            </a:r>
            <a:r>
              <a:rPr sz="2800" spc="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ети,</a:t>
            </a:r>
            <a:r>
              <a:rPr sz="2800" spc="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либо </a:t>
            </a:r>
            <a:r>
              <a:rPr sz="2800" spc="-6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</a:t>
            </a:r>
            <a:r>
              <a:rPr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лементы</a:t>
            </a:r>
            <a:r>
              <a:rPr sz="2800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того</a:t>
            </a:r>
            <a:r>
              <a:rPr sz="2800" spc="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ъекта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ределение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313429724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215516" y="1340768"/>
            <a:ext cx="8712968" cy="1516441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55600" marR="5080" indent="-343535">
              <a:lnSpc>
                <a:spcPct val="100000"/>
              </a:lnSpc>
              <a:spcBef>
                <a:spcPts val="10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320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 </a:t>
            </a:r>
            <a:r>
              <a:rPr sz="3200" spc="-20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ref</a:t>
            </a:r>
            <a:r>
              <a:rPr sz="32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URL"&gt;Гиперссылка&lt;/</a:t>
            </a:r>
            <a:r>
              <a:rPr sz="3200" spc="-2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</a:t>
            </a:r>
            <a:r>
              <a:rPr sz="32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 </a:t>
            </a:r>
            <a:r>
              <a:rPr sz="3200" spc="-7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en-US" sz="3200" spc="-71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marR="5080" indent="-343535">
              <a:lnSpc>
                <a:spcPct val="100000"/>
              </a:lnSpc>
              <a:spcBef>
                <a:spcPts val="10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endParaRPr lang="en-US" sz="3200" spc="-710" dirty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065" marR="5080" algn="ctr">
              <a:lnSpc>
                <a:spcPct val="100000"/>
              </a:lnSpc>
              <a:spcBef>
                <a:spcPts val="105"/>
              </a:spcBef>
              <a:tabLst>
                <a:tab pos="355600" algn="l"/>
                <a:tab pos="356235" algn="l"/>
              </a:tabLst>
            </a:pPr>
            <a:r>
              <a:rPr sz="3200" spc="-5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</a:t>
            </a:r>
            <a:r>
              <a:rPr sz="32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chor</a:t>
            </a:r>
            <a:r>
              <a:rPr lang="en-US" sz="32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2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</a:t>
            </a:r>
            <a:r>
              <a:rPr sz="3200" spc="-2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per</a:t>
            </a:r>
            <a:r>
              <a:rPr sz="3200" spc="-2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f</a:t>
            </a:r>
            <a:r>
              <a:rPr sz="3200" spc="-2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rence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3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иперссылка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255255231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251520" y="1510635"/>
            <a:ext cx="8712968" cy="3981218"/>
          </a:xfrm>
          <a:prstGeom prst="rect">
            <a:avLst/>
          </a:prstGeom>
        </p:spPr>
        <p:txBody>
          <a:bodyPr vert="horz" wrap="square" lIns="0" tIns="109855" rIns="0" bIns="0" rtlCol="0">
            <a:spAutoFit/>
          </a:bodyPr>
          <a:lstStyle/>
          <a:p>
            <a:pPr marL="355600" indent="-343535">
              <a:lnSpc>
                <a:spcPct val="100000"/>
              </a:lnSpc>
              <a:spcBef>
                <a:spcPts val="86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320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</a:t>
            </a:r>
            <a:r>
              <a:rPr sz="3200" spc="1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5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ref</a:t>
            </a:r>
            <a:r>
              <a:rPr sz="32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http://yandex.ru"&gt;Яndex&lt;/</a:t>
            </a:r>
            <a:r>
              <a:rPr sz="3200" spc="-1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</a:t>
            </a:r>
            <a:r>
              <a:rPr sz="32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lang="en-US" sz="3200" spc="-15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>
              <a:lnSpc>
                <a:spcPct val="100000"/>
              </a:lnSpc>
              <a:spcBef>
                <a:spcPts val="86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>
              <a:lnSpc>
                <a:spcPct val="100000"/>
              </a:lnSpc>
              <a:spcBef>
                <a:spcPts val="77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320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</a:t>
            </a:r>
            <a:r>
              <a:rPr sz="3200" spc="-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0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ref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ftp://free.ru"&gt;FTP&lt;/</a:t>
            </a:r>
            <a:r>
              <a:rPr sz="3200" spc="-1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</a:t>
            </a:r>
            <a:r>
              <a:rPr sz="32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lang="en-US" sz="3200" spc="-1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>
              <a:lnSpc>
                <a:spcPct val="100000"/>
              </a:lnSpc>
              <a:spcBef>
                <a:spcPts val="77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marR="1104265" indent="-343535">
              <a:lnSpc>
                <a:spcPct val="100000"/>
              </a:lnSpc>
              <a:spcBef>
                <a:spcPts val="77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320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 </a:t>
            </a:r>
            <a:r>
              <a:rPr sz="3200" spc="-10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ref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mailto:adm@mail.ru"&gt; </a:t>
            </a:r>
            <a:r>
              <a:rPr sz="3200" spc="-7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слать</a:t>
            </a:r>
            <a:r>
              <a:rPr sz="32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исьмо</a:t>
            </a:r>
          </a:p>
          <a:p>
            <a:pPr marL="355600">
              <a:lnSpc>
                <a:spcPct val="100000"/>
              </a:lnSpc>
            </a:pPr>
            <a:r>
              <a:rPr sz="32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</a:t>
            </a:r>
            <a:r>
              <a:rPr sz="3200" spc="-1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</a:t>
            </a:r>
            <a:r>
              <a:rPr sz="32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44624"/>
            <a:ext cx="910850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ы</a:t>
            </a:r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иперссылок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420013977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179512" y="764704"/>
            <a:ext cx="8712968" cy="418383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55600" indent="-343535">
              <a:lnSpc>
                <a:spcPct val="100000"/>
              </a:lnSpc>
              <a:spcBef>
                <a:spcPts val="10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spc="-1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бсолютные</a:t>
            </a:r>
            <a:endParaRPr lang="en-US"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065">
              <a:lnSpc>
                <a:spcPct val="100000"/>
              </a:lnSpc>
              <a:spcBef>
                <a:spcPts val="105"/>
              </a:spcBef>
              <a:tabLst>
                <a:tab pos="355600" algn="l"/>
                <a:tab pos="356235" algn="l"/>
              </a:tabLst>
            </a:pPr>
            <a:r>
              <a:rPr lang="en-US"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a</a:t>
            </a:r>
            <a:r>
              <a:rPr sz="32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0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ref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http</a:t>
            </a:r>
            <a:r>
              <a:rPr sz="32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//</a:t>
            </a:r>
            <a:r>
              <a:rPr lang="en-US" sz="32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ut-miit</a:t>
            </a:r>
            <a:r>
              <a:rPr sz="32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ru"&gt;</a:t>
            </a:r>
            <a:r>
              <a:rPr lang="ru-RU" sz="32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УТ</a:t>
            </a:r>
            <a:r>
              <a:rPr sz="32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</a:t>
            </a:r>
            <a:r>
              <a:rPr sz="32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lang="en-US" sz="3200" spc="-1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065">
              <a:lnSpc>
                <a:spcPct val="100000"/>
              </a:lnSpc>
              <a:spcBef>
                <a:spcPts val="105"/>
              </a:spcBef>
              <a:tabLst>
                <a:tab pos="355600" algn="l"/>
                <a:tab pos="356235" algn="l"/>
              </a:tabLst>
            </a:pP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>
              <a:lnSpc>
                <a:spcPct val="100000"/>
              </a:lnSpc>
              <a:spcBef>
                <a:spcPts val="77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spc="-1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носительные</a:t>
            </a:r>
            <a:endParaRPr lang="ru-RU"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065">
              <a:lnSpc>
                <a:spcPct val="100000"/>
              </a:lnSpc>
              <a:spcBef>
                <a:spcPts val="770"/>
              </a:spcBef>
              <a:tabLst>
                <a:tab pos="355600" algn="l"/>
                <a:tab pos="356235" algn="l"/>
              </a:tabLst>
            </a:pPr>
            <a:r>
              <a:rPr lang="ru-RU"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a</a:t>
            </a:r>
            <a:r>
              <a:rPr sz="32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20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ref</a:t>
            </a:r>
            <a:r>
              <a:rPr sz="3200" spc="-35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chapter1.html"&gt;Глава</a:t>
            </a:r>
            <a:r>
              <a:rPr sz="3200" spc="5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&lt;/a&gt;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marR="5080">
              <a:lnSpc>
                <a:spcPct val="100000"/>
              </a:lnSpc>
            </a:pP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a</a:t>
            </a:r>
            <a:r>
              <a:rPr sz="3200" spc="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20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ref</a:t>
            </a:r>
            <a:r>
              <a:rPr sz="3200" spc="-10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appendixes/appendix2.html"&gt; </a:t>
            </a:r>
            <a:r>
              <a:rPr sz="3200" spc="-7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ложение</a:t>
            </a:r>
            <a:r>
              <a:rPr sz="3200" spc="-4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&lt;/a&gt;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>
              <a:lnSpc>
                <a:spcPct val="100000"/>
              </a:lnSpc>
              <a:spcBef>
                <a:spcPts val="5"/>
              </a:spcBef>
            </a:pP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a</a:t>
            </a:r>
            <a:r>
              <a:rPr sz="3200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20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ref 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../news.html"&gt;Новости&lt;/a&gt;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35496" y="44624"/>
            <a:ext cx="910850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иперссылки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373324072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3146862" y="2082590"/>
            <a:ext cx="465455" cy="258404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ook</a:t>
            </a:r>
            <a:endParaRPr sz="16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3" name="object 3"/>
          <p:cNvGrpSpPr/>
          <p:nvPr/>
        </p:nvGrpSpPr>
        <p:grpSpPr>
          <a:xfrm>
            <a:off x="3222379" y="1196752"/>
            <a:ext cx="3337560" cy="905510"/>
            <a:chOff x="3284299" y="1689163"/>
            <a:chExt cx="3337560" cy="905510"/>
          </a:xfrm>
        </p:grpSpPr>
        <p:pic>
          <p:nvPicPr>
            <p:cNvPr id="4" name="object 4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3284299" y="2070017"/>
              <a:ext cx="413597" cy="457159"/>
            </a:xfrm>
            <a:prstGeom prst="rect">
              <a:avLst/>
            </a:prstGeom>
          </p:spPr>
        </p:pic>
        <p:sp>
          <p:nvSpPr>
            <p:cNvPr id="5" name="object 5"/>
            <p:cNvSpPr/>
            <p:nvPr/>
          </p:nvSpPr>
          <p:spPr>
            <a:xfrm>
              <a:off x="3440176" y="1693926"/>
              <a:ext cx="3046730" cy="405130"/>
            </a:xfrm>
            <a:custGeom>
              <a:avLst/>
              <a:gdLst/>
              <a:ahLst/>
              <a:cxnLst/>
              <a:rect l="l" t="t" r="r" b="b"/>
              <a:pathLst>
                <a:path w="3046729" h="405130">
                  <a:moveTo>
                    <a:pt x="0" y="0"/>
                  </a:moveTo>
                  <a:lnTo>
                    <a:pt x="0" y="202311"/>
                  </a:lnTo>
                  <a:lnTo>
                    <a:pt x="3046349" y="202311"/>
                  </a:lnTo>
                  <a:lnTo>
                    <a:pt x="3046349" y="404749"/>
                  </a:lnTo>
                </a:path>
              </a:pathLst>
            </a:custGeom>
            <a:ln w="9525">
              <a:solidFill>
                <a:srgbClr val="497DBA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pic>
          <p:nvPicPr>
            <p:cNvPr id="6" name="object 6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6339162" y="2165304"/>
              <a:ext cx="282444" cy="429250"/>
            </a:xfrm>
            <a:prstGeom prst="rect">
              <a:avLst/>
            </a:prstGeom>
          </p:spPr>
        </p:pic>
      </p:grpSp>
      <p:pic>
        <p:nvPicPr>
          <p:cNvPr id="7" name="object 7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2266455" y="3287190"/>
            <a:ext cx="282444" cy="429250"/>
          </a:xfrm>
          <a:prstGeom prst="rect">
            <a:avLst/>
          </a:prstGeom>
        </p:spPr>
      </p:pic>
      <p:sp>
        <p:nvSpPr>
          <p:cNvPr id="8" name="object 8"/>
          <p:cNvSpPr txBox="1"/>
          <p:nvPr/>
        </p:nvSpPr>
        <p:spPr>
          <a:xfrm>
            <a:off x="7409109" y="3673442"/>
            <a:ext cx="1062355" cy="258404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ppend</a:t>
            </a:r>
            <a:r>
              <a:rPr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sz="16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x</a:t>
            </a:r>
            <a:r>
              <a:rPr sz="16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s</a:t>
            </a:r>
            <a:endParaRPr sz="16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9" name="object 9"/>
          <p:cNvGrpSpPr/>
          <p:nvPr/>
        </p:nvGrpSpPr>
        <p:grpSpPr>
          <a:xfrm>
            <a:off x="895190" y="2371502"/>
            <a:ext cx="7231380" cy="1383665"/>
            <a:chOff x="957110" y="2863913"/>
            <a:chExt cx="7231380" cy="1383665"/>
          </a:xfrm>
        </p:grpSpPr>
        <p:sp>
          <p:nvSpPr>
            <p:cNvPr id="10" name="object 10"/>
            <p:cNvSpPr/>
            <p:nvPr/>
          </p:nvSpPr>
          <p:spPr>
            <a:xfrm>
              <a:off x="1142999" y="2868676"/>
              <a:ext cx="2689225" cy="873125"/>
            </a:xfrm>
            <a:custGeom>
              <a:avLst/>
              <a:gdLst/>
              <a:ahLst/>
              <a:cxnLst/>
              <a:rect l="l" t="t" r="r" b="b"/>
              <a:pathLst>
                <a:path w="2689225" h="873125">
                  <a:moveTo>
                    <a:pt x="2297176" y="0"/>
                  </a:moveTo>
                  <a:lnTo>
                    <a:pt x="2297176" y="436499"/>
                  </a:lnTo>
                  <a:lnTo>
                    <a:pt x="0" y="436499"/>
                  </a:lnTo>
                  <a:lnTo>
                    <a:pt x="0" y="873125"/>
                  </a:lnTo>
                </a:path>
                <a:path w="2689225" h="873125">
                  <a:moveTo>
                    <a:pt x="2297176" y="0"/>
                  </a:moveTo>
                  <a:lnTo>
                    <a:pt x="2297176" y="436499"/>
                  </a:lnTo>
                  <a:lnTo>
                    <a:pt x="1319276" y="436499"/>
                  </a:lnTo>
                  <a:lnTo>
                    <a:pt x="1319276" y="873125"/>
                  </a:lnTo>
                </a:path>
                <a:path w="2689225" h="873125">
                  <a:moveTo>
                    <a:pt x="2297176" y="15748"/>
                  </a:moveTo>
                  <a:lnTo>
                    <a:pt x="2297176" y="444373"/>
                  </a:lnTo>
                  <a:lnTo>
                    <a:pt x="2689225" y="444373"/>
                  </a:lnTo>
                  <a:lnTo>
                    <a:pt x="2689225" y="872998"/>
                  </a:lnTo>
                </a:path>
              </a:pathLst>
            </a:custGeom>
            <a:ln w="9525">
              <a:solidFill>
                <a:srgbClr val="497DBA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pic>
          <p:nvPicPr>
            <p:cNvPr id="11" name="object 11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7824755" y="3779460"/>
              <a:ext cx="363451" cy="351517"/>
            </a:xfrm>
            <a:prstGeom prst="rect">
              <a:avLst/>
            </a:prstGeom>
          </p:spPr>
        </p:pic>
        <p:sp>
          <p:nvSpPr>
            <p:cNvPr id="12" name="object 12"/>
            <p:cNvSpPr/>
            <p:nvPr/>
          </p:nvSpPr>
          <p:spPr>
            <a:xfrm>
              <a:off x="3440175" y="2868676"/>
              <a:ext cx="4581525" cy="873125"/>
            </a:xfrm>
            <a:custGeom>
              <a:avLst/>
              <a:gdLst/>
              <a:ahLst/>
              <a:cxnLst/>
              <a:rect l="l" t="t" r="r" b="b"/>
              <a:pathLst>
                <a:path w="4581525" h="873125">
                  <a:moveTo>
                    <a:pt x="0" y="0"/>
                  </a:moveTo>
                  <a:lnTo>
                    <a:pt x="0" y="436499"/>
                  </a:lnTo>
                  <a:lnTo>
                    <a:pt x="4581525" y="436499"/>
                  </a:lnTo>
                  <a:lnTo>
                    <a:pt x="4581525" y="873125"/>
                  </a:lnTo>
                </a:path>
              </a:pathLst>
            </a:custGeom>
            <a:ln w="9525">
              <a:solidFill>
                <a:srgbClr val="497DBA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pic>
          <p:nvPicPr>
            <p:cNvPr id="13" name="object 13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957110" y="3741445"/>
              <a:ext cx="376593" cy="505561"/>
            </a:xfrm>
            <a:prstGeom prst="rect">
              <a:avLst/>
            </a:prstGeom>
          </p:spPr>
        </p:pic>
        <p:pic>
          <p:nvPicPr>
            <p:cNvPr id="14" name="object 14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3643884" y="3741445"/>
              <a:ext cx="376593" cy="505561"/>
            </a:xfrm>
            <a:prstGeom prst="rect">
              <a:avLst/>
            </a:prstGeom>
          </p:spPr>
        </p:pic>
      </p:grpSp>
      <p:sp>
        <p:nvSpPr>
          <p:cNvPr id="15" name="object 15"/>
          <p:cNvSpPr txBox="1"/>
          <p:nvPr/>
        </p:nvSpPr>
        <p:spPr>
          <a:xfrm>
            <a:off x="539552" y="3735546"/>
            <a:ext cx="5314950" cy="258404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  <a:tabLst>
                <a:tab pos="2701290" algn="l"/>
                <a:tab pos="4072890" algn="l"/>
              </a:tabLst>
            </a:pPr>
            <a:r>
              <a:rPr sz="16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ntents.html</a:t>
            </a:r>
            <a:r>
              <a:rPr sz="1600" spc="54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16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apter1.html	chapter2.html	chapter3.html</a:t>
            </a:r>
            <a:endParaRPr sz="16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16" name="object 16"/>
          <p:cNvGrpSpPr/>
          <p:nvPr/>
        </p:nvGrpSpPr>
        <p:grpSpPr>
          <a:xfrm>
            <a:off x="3373493" y="2387250"/>
            <a:ext cx="1957070" cy="1367790"/>
            <a:chOff x="3435413" y="2879661"/>
            <a:chExt cx="1957070" cy="1367790"/>
          </a:xfrm>
        </p:grpSpPr>
        <p:pic>
          <p:nvPicPr>
            <p:cNvPr id="17" name="object 17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5015738" y="3741445"/>
              <a:ext cx="376593" cy="505561"/>
            </a:xfrm>
            <a:prstGeom prst="rect">
              <a:avLst/>
            </a:prstGeom>
          </p:spPr>
        </p:pic>
        <p:sp>
          <p:nvSpPr>
            <p:cNvPr id="18" name="object 18"/>
            <p:cNvSpPr/>
            <p:nvPr/>
          </p:nvSpPr>
          <p:spPr>
            <a:xfrm>
              <a:off x="3440176" y="2884423"/>
              <a:ext cx="1764030" cy="857250"/>
            </a:xfrm>
            <a:custGeom>
              <a:avLst/>
              <a:gdLst/>
              <a:ahLst/>
              <a:cxnLst/>
              <a:rect l="l" t="t" r="r" b="b"/>
              <a:pathLst>
                <a:path w="1764029" h="857250">
                  <a:moveTo>
                    <a:pt x="0" y="0"/>
                  </a:moveTo>
                  <a:lnTo>
                    <a:pt x="0" y="428625"/>
                  </a:lnTo>
                  <a:lnTo>
                    <a:pt x="1763649" y="428625"/>
                  </a:lnTo>
                  <a:lnTo>
                    <a:pt x="1763649" y="857250"/>
                  </a:lnTo>
                </a:path>
              </a:pathLst>
            </a:custGeom>
            <a:ln w="9525">
              <a:solidFill>
                <a:srgbClr val="497DBA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19" name="object 19"/>
          <p:cNvSpPr txBox="1"/>
          <p:nvPr/>
        </p:nvSpPr>
        <p:spPr>
          <a:xfrm>
            <a:off x="4859457" y="5244026"/>
            <a:ext cx="2924810" cy="258404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  <a:tabLst>
                <a:tab pos="1536700" algn="l"/>
              </a:tabLst>
            </a:pPr>
            <a:r>
              <a:rPr sz="16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ppend</a:t>
            </a:r>
            <a:r>
              <a:rPr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sz="16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x</a:t>
            </a:r>
            <a:r>
              <a:rPr sz="16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.html</a:t>
            </a:r>
            <a:r>
              <a:rPr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16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ppend</a:t>
            </a:r>
            <a:r>
              <a:rPr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sz="16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x</a:t>
            </a:r>
            <a:r>
              <a:rPr sz="16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.html</a:t>
            </a:r>
            <a:endParaRPr sz="16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20" name="object 20"/>
          <p:cNvGrpSpPr/>
          <p:nvPr/>
        </p:nvGrpSpPr>
        <p:grpSpPr>
          <a:xfrm>
            <a:off x="5419230" y="3978052"/>
            <a:ext cx="2524760" cy="1172210"/>
            <a:chOff x="5481150" y="4470463"/>
            <a:chExt cx="2524760" cy="1172210"/>
          </a:xfrm>
        </p:grpSpPr>
        <p:pic>
          <p:nvPicPr>
            <p:cNvPr id="21" name="object 21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5481150" y="5213038"/>
              <a:ext cx="282444" cy="429261"/>
            </a:xfrm>
            <a:prstGeom prst="rect">
              <a:avLst/>
            </a:prstGeom>
          </p:spPr>
        </p:pic>
        <p:pic>
          <p:nvPicPr>
            <p:cNvPr id="22" name="object 22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7005404" y="5213038"/>
              <a:ext cx="282444" cy="429261"/>
            </a:xfrm>
            <a:prstGeom prst="rect">
              <a:avLst/>
            </a:prstGeom>
          </p:spPr>
        </p:pic>
        <p:sp>
          <p:nvSpPr>
            <p:cNvPr id="23" name="object 23"/>
            <p:cNvSpPr/>
            <p:nvPr/>
          </p:nvSpPr>
          <p:spPr>
            <a:xfrm>
              <a:off x="5622925" y="4475226"/>
              <a:ext cx="2378075" cy="700405"/>
            </a:xfrm>
            <a:custGeom>
              <a:avLst/>
              <a:gdLst/>
              <a:ahLst/>
              <a:cxnLst/>
              <a:rect l="l" t="t" r="r" b="b"/>
              <a:pathLst>
                <a:path w="2378075" h="700404">
                  <a:moveTo>
                    <a:pt x="2378075" y="0"/>
                  </a:moveTo>
                  <a:lnTo>
                    <a:pt x="2378075" y="350012"/>
                  </a:lnTo>
                  <a:lnTo>
                    <a:pt x="1524000" y="350012"/>
                  </a:lnTo>
                  <a:lnTo>
                    <a:pt x="1524000" y="700024"/>
                  </a:lnTo>
                </a:path>
                <a:path w="2378075" h="700404">
                  <a:moveTo>
                    <a:pt x="2378075" y="0"/>
                  </a:moveTo>
                  <a:lnTo>
                    <a:pt x="2378075" y="350012"/>
                  </a:lnTo>
                  <a:lnTo>
                    <a:pt x="0" y="350012"/>
                  </a:lnTo>
                  <a:lnTo>
                    <a:pt x="0" y="700024"/>
                  </a:lnTo>
                </a:path>
              </a:pathLst>
            </a:custGeom>
            <a:ln w="9525">
              <a:solidFill>
                <a:srgbClr val="497DBA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24" name="object 24"/>
          <p:cNvSpPr txBox="1"/>
          <p:nvPr/>
        </p:nvSpPr>
        <p:spPr>
          <a:xfrm>
            <a:off x="5874187" y="2120690"/>
            <a:ext cx="937894" cy="258404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16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e</a:t>
            </a:r>
            <a:r>
              <a:rPr sz="1600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</a:t>
            </a:r>
            <a:r>
              <a:rPr sz="16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.html</a:t>
            </a:r>
            <a:endParaRPr sz="16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35496" y="179929"/>
            <a:ext cx="910850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3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 карты сайта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255207416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251520" y="897449"/>
            <a:ext cx="8640960" cy="5123839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55600" indent="-343535" algn="just">
              <a:lnSpc>
                <a:spcPct val="100000"/>
              </a:lnSpc>
              <a:spcBef>
                <a:spcPts val="9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800" u="sng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ипертекст</a:t>
            </a:r>
            <a:r>
              <a:rPr sz="2800" spc="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</a:t>
            </a:r>
            <a:r>
              <a:rPr sz="2800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атированный</a:t>
            </a:r>
            <a:r>
              <a:rPr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3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кст</a:t>
            </a:r>
            <a:r>
              <a:rPr sz="2800" spc="-3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lang="ru-RU" sz="2800" spc="-3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держащий</a:t>
            </a:r>
            <a:r>
              <a:rPr sz="2800" spc="-3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сылки</a:t>
            </a:r>
            <a:r>
              <a:rPr sz="2800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 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ругие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кументы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6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ru-RU" sz="2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бственно, </a:t>
            </a:r>
            <a:r>
              <a:rPr sz="28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иперссылки</a:t>
            </a:r>
            <a:r>
              <a:rPr sz="2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r>
              <a:rPr lang="ru-RU" sz="2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marR="5080" indent="-343535" algn="just">
              <a:lnSpc>
                <a:spcPct val="100000"/>
              </a:lnSpc>
              <a:spcBef>
                <a:spcPts val="67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800" u="sng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зметка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</a:t>
            </a:r>
            <a:r>
              <a:rPr sz="2800" spc="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стaвка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в 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кст</a:t>
            </a:r>
            <a:r>
              <a:rPr sz="2800" spc="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эгов,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аждый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из </a:t>
            </a:r>
            <a:r>
              <a:rPr sz="2800" spc="-6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торых,</a:t>
            </a:r>
            <a:r>
              <a:rPr sz="2800" spc="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казывает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раузеру,</a:t>
            </a:r>
            <a:r>
              <a:rPr sz="2800" spc="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ак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ледует 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ображать</a:t>
            </a:r>
            <a:r>
              <a:rPr sz="2800" spc="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кумент</a:t>
            </a:r>
            <a:r>
              <a:rPr lang="ru-RU"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</a:p>
          <a:p>
            <a:pPr marL="355600" indent="-343535" algn="just">
              <a:lnSpc>
                <a:spcPct val="100000"/>
              </a:lnSpc>
              <a:spcBef>
                <a:spcPts val="77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lang="ru-RU" sz="2800" b="1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ML</a:t>
            </a:r>
            <a:r>
              <a:rPr lang="ru-RU" sz="2800" b="1" spc="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b="1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ределяет</a:t>
            </a:r>
            <a:r>
              <a:rPr lang="ru-RU" sz="2800" b="1" spc="4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b="1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держимое</a:t>
            </a:r>
            <a:r>
              <a:rPr lang="ru-RU" sz="2800" b="1" spc="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кумента;</a:t>
            </a:r>
            <a:endParaRPr lang="ru-RU"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marR="208279" indent="-343535" algn="just">
              <a:lnSpc>
                <a:spcPct val="100000"/>
              </a:lnSpc>
              <a:spcBef>
                <a:spcPts val="67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lang="ru-RU" sz="28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ML</a:t>
            </a:r>
            <a:r>
              <a:rPr lang="ru-RU" sz="2800" spc="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едназначен</a:t>
            </a:r>
            <a:r>
              <a:rPr lang="ru-RU" sz="2800" spc="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</a:t>
            </a:r>
            <a:r>
              <a:rPr lang="ru-RU"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ыделения</a:t>
            </a:r>
            <a:r>
              <a:rPr lang="ru-RU"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логических </a:t>
            </a:r>
            <a:r>
              <a:rPr lang="ru-RU" sz="2800" spc="-6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частей</a:t>
            </a:r>
            <a:r>
              <a:rPr lang="ru-RU"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змечаемого</a:t>
            </a:r>
            <a:r>
              <a:rPr lang="ru-RU" sz="2800" spc="-3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кумента;</a:t>
            </a:r>
            <a:endParaRPr lang="ru-RU"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marR="5080" indent="-343535" algn="just">
              <a:lnSpc>
                <a:spcPct val="100000"/>
              </a:lnSpc>
              <a:spcBef>
                <a:spcPts val="67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lang="ru-RU" sz="2800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ML</a:t>
            </a:r>
            <a:r>
              <a:rPr lang="ru-RU" sz="2800" spc="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ходит</a:t>
            </a:r>
            <a:r>
              <a:rPr lang="ru-RU" sz="2800" spc="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</a:t>
            </a:r>
            <a:r>
              <a:rPr lang="ru-RU"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емейство</a:t>
            </a:r>
            <a:r>
              <a:rPr lang="ru-RU"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языков</a:t>
            </a:r>
            <a:r>
              <a:rPr lang="ru-RU" sz="2800" spc="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зметки</a:t>
            </a:r>
            <a:r>
              <a:rPr lang="ru-RU" sz="2800" spc="4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GML</a:t>
            </a:r>
            <a:r>
              <a:rPr lang="ru-RU"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spc="-6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ru-RU" sz="2800" i="1" spc="-15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andard</a:t>
            </a:r>
            <a:r>
              <a:rPr lang="ru-RU" sz="2800" i="1" spc="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i="1" spc="-2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neralized</a:t>
            </a:r>
            <a:r>
              <a:rPr lang="ru-RU" sz="2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i="1" spc="-1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rkup</a:t>
            </a:r>
            <a:r>
              <a:rPr lang="ru-RU" sz="2800" i="1" spc="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i="1" spc="-5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anguage</a:t>
            </a:r>
            <a:r>
              <a:rPr lang="ru-RU" sz="2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.</a:t>
            </a:r>
            <a:endParaRPr lang="ru-RU"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8040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Язык </a:t>
            </a:r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ипертекстовой</a:t>
            </a:r>
            <a:r>
              <a:rPr lang="ru-RU" sz="3200" b="1" spc="-2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зметки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410868994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 txBox="1"/>
          <p:nvPr/>
        </p:nvSpPr>
        <p:spPr>
          <a:xfrm>
            <a:off x="215516" y="908720"/>
            <a:ext cx="8712968" cy="454804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55600" indent="-343535" algn="just">
              <a:lnSpc>
                <a:spcPct val="100000"/>
              </a:lnSpc>
              <a:spcBef>
                <a:spcPts val="10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кладки</a:t>
            </a:r>
          </a:p>
          <a:p>
            <a:pPr marL="355600" algn="just">
              <a:lnSpc>
                <a:spcPct val="100000"/>
              </a:lnSpc>
            </a:pP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a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0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ame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1&gt;Что</a:t>
            </a:r>
            <a:r>
              <a:rPr sz="3200" spc="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кое</a:t>
            </a:r>
            <a:r>
              <a:rPr sz="3200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CANN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a&gt;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marR="5080" algn="just">
              <a:lnSpc>
                <a:spcPct val="100000"/>
              </a:lnSpc>
            </a:pP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a </a:t>
            </a:r>
            <a:r>
              <a:rPr sz="3200" spc="-10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ame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2&gt;Что</a:t>
            </a:r>
            <a:r>
              <a:rPr sz="3200" spc="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кое</a:t>
            </a:r>
            <a:r>
              <a:rPr sz="32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истема</a:t>
            </a:r>
            <a:r>
              <a:rPr sz="3200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менных </a:t>
            </a:r>
            <a:r>
              <a:rPr sz="3200" spc="-7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мен</a:t>
            </a:r>
            <a:r>
              <a:rPr sz="3200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i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NS</a:t>
            </a:r>
            <a:r>
              <a:rPr sz="32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a</a:t>
            </a:r>
            <a:r>
              <a:rPr sz="32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lang="ru-RU" sz="3200" spc="-15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marR="5080" algn="just">
              <a:lnSpc>
                <a:spcPct val="100000"/>
              </a:lnSpc>
            </a:pP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 algn="just">
              <a:lnSpc>
                <a:spcPct val="100000"/>
              </a:lnSpc>
              <a:spcBef>
                <a:spcPts val="77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сылки</a:t>
            </a:r>
            <a:r>
              <a:rPr sz="3200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кладку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Якоря)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algn="just">
              <a:lnSpc>
                <a:spcPct val="100000"/>
              </a:lnSpc>
            </a:pP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a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5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ref</a:t>
            </a:r>
            <a:r>
              <a:rPr sz="32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#1&gt;Что такое </a:t>
            </a:r>
            <a:r>
              <a:rPr sz="3200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CANN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a&gt;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marR="65405" algn="just">
              <a:lnSpc>
                <a:spcPct val="100000"/>
              </a:lnSpc>
            </a:pP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a </a:t>
            </a:r>
            <a:r>
              <a:rPr sz="3200" spc="-15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ref</a:t>
            </a:r>
            <a:r>
              <a:rPr sz="32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#2&gt;Что такое 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истема 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менных </a:t>
            </a:r>
            <a:r>
              <a:rPr sz="3200" spc="-7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мен</a:t>
            </a:r>
            <a:r>
              <a:rPr sz="3200" spc="-3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NS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a&gt;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иперссылки</a:t>
            </a:r>
            <a:r>
              <a:rPr lang="ru-RU" sz="3200" b="1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нутри</a:t>
            </a:r>
            <a:r>
              <a:rPr lang="ru-RU" sz="3200" b="1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кумента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237203179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 txBox="1"/>
          <p:nvPr/>
        </p:nvSpPr>
        <p:spPr>
          <a:xfrm>
            <a:off x="251520" y="836712"/>
            <a:ext cx="8640960" cy="5040482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55600" indent="-343535" algn="just">
              <a:lnSpc>
                <a:spcPct val="100000"/>
              </a:lnSpc>
              <a:spcBef>
                <a:spcPts val="10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кладки</a:t>
            </a:r>
          </a:p>
          <a:p>
            <a:pPr marL="355600" algn="just">
              <a:lnSpc>
                <a:spcPct val="100000"/>
              </a:lnSpc>
            </a:pP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a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0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ame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1&gt;Что</a:t>
            </a:r>
            <a:r>
              <a:rPr sz="3200" spc="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кое</a:t>
            </a:r>
            <a:r>
              <a:rPr sz="3200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CANN&lt;/a&gt;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marR="578485" algn="just">
              <a:lnSpc>
                <a:spcPct val="100000"/>
              </a:lnSpc>
            </a:pP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a </a:t>
            </a:r>
            <a:r>
              <a:rPr sz="3200" spc="-10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ame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2&gt;Что</a:t>
            </a:r>
            <a:r>
              <a:rPr sz="3200" spc="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кое</a:t>
            </a:r>
            <a:r>
              <a:rPr sz="32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истема</a:t>
            </a:r>
            <a:r>
              <a:rPr sz="3200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менных </a:t>
            </a:r>
            <a:r>
              <a:rPr sz="3200" spc="-7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мен</a:t>
            </a:r>
            <a:r>
              <a:rPr sz="3200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NS&lt;/a</a:t>
            </a:r>
            <a:r>
              <a:rPr sz="32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lang="ru-RU" sz="3200" spc="-15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marR="578485" algn="just">
              <a:lnSpc>
                <a:spcPct val="100000"/>
              </a:lnSpc>
            </a:pP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 algn="just">
              <a:lnSpc>
                <a:spcPct val="100000"/>
              </a:lnSpc>
              <a:spcBef>
                <a:spcPts val="77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сылки</a:t>
            </a:r>
            <a:r>
              <a:rPr sz="3200" spc="-3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</a:t>
            </a:r>
            <a:r>
              <a:rPr sz="32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кладку</a:t>
            </a:r>
          </a:p>
          <a:p>
            <a:pPr marL="355600" algn="just">
              <a:lnSpc>
                <a:spcPct val="100000"/>
              </a:lnSpc>
            </a:pP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a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0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ref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icann.html#1"&gt;Что</a:t>
            </a:r>
            <a:r>
              <a:rPr sz="3200" spc="4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кое</a:t>
            </a:r>
            <a:r>
              <a:rPr sz="3200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CANN&lt;/a&gt;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marR="351790" algn="just">
              <a:lnSpc>
                <a:spcPct val="100000"/>
              </a:lnSpc>
            </a:pP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a </a:t>
            </a:r>
            <a:r>
              <a:rPr sz="3200" spc="-10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ref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icann.html</a:t>
            </a:r>
            <a:r>
              <a:rPr sz="3200" spc="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2"&gt;Что</a:t>
            </a:r>
            <a:r>
              <a:rPr sz="3200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кое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система </a:t>
            </a:r>
            <a:r>
              <a:rPr sz="3200" spc="-70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менных</a:t>
            </a:r>
            <a:r>
              <a:rPr sz="3200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мен</a:t>
            </a:r>
            <a:r>
              <a:rPr sz="3200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NS&lt;/a&gt;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иперссылки</a:t>
            </a:r>
            <a:r>
              <a:rPr lang="ru-RU" sz="3200" b="1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нутри</a:t>
            </a:r>
            <a:r>
              <a:rPr lang="ru-RU" sz="3200" b="1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кумента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260602244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 txBox="1"/>
          <p:nvPr/>
        </p:nvSpPr>
        <p:spPr>
          <a:xfrm>
            <a:off x="179512" y="692696"/>
            <a:ext cx="8784976" cy="5635517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55600" indent="-343535" algn="just">
              <a:lnSpc>
                <a:spcPct val="100000"/>
              </a:lnSpc>
              <a:spcBef>
                <a:spcPts val="10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кладка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файле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chapter1.html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algn="just">
              <a:lnSpc>
                <a:spcPct val="100000"/>
              </a:lnSpc>
            </a:pP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a </a:t>
            </a:r>
            <a:r>
              <a:rPr sz="3200" spc="-5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ame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questions&gt;Вопросы</a:t>
            </a:r>
            <a:r>
              <a:rPr sz="3200" spc="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5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л.</a:t>
            </a:r>
            <a:r>
              <a:rPr sz="3200" spc="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&lt;/a</a:t>
            </a:r>
            <a:r>
              <a:rPr sz="32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lang="ru-RU" sz="3200" spc="-15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algn="just">
              <a:lnSpc>
                <a:spcPct val="100000"/>
              </a:lnSpc>
            </a:pP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 algn="just">
              <a:lnSpc>
                <a:spcPct val="100000"/>
              </a:lnSpc>
              <a:spcBef>
                <a:spcPts val="77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кладка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айле</a:t>
            </a:r>
            <a:r>
              <a:rPr sz="32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apter2.html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algn="just">
              <a:lnSpc>
                <a:spcPct val="100000"/>
              </a:lnSpc>
            </a:pP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a</a:t>
            </a:r>
            <a:r>
              <a:rPr sz="3200" spc="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5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ame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</a:t>
            </a:r>
            <a:r>
              <a:rPr sz="3200" spc="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questions&gt;Вопросы</a:t>
            </a:r>
            <a:r>
              <a:rPr sz="3200" spc="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</a:t>
            </a:r>
            <a:r>
              <a:rPr sz="3200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5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л.</a:t>
            </a:r>
            <a:r>
              <a:rPr sz="3200" spc="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&lt;/a</a:t>
            </a:r>
            <a:r>
              <a:rPr sz="32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lang="ru-RU" sz="3200" spc="-15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algn="just">
              <a:lnSpc>
                <a:spcPct val="100000"/>
              </a:lnSpc>
            </a:pP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 algn="just">
              <a:lnSpc>
                <a:spcPct val="100000"/>
              </a:lnSpc>
              <a:spcBef>
                <a:spcPts val="77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сылки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 закладки в файле</a:t>
            </a:r>
            <a:r>
              <a:rPr sz="32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contents.html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marR="5080" algn="just">
              <a:lnSpc>
                <a:spcPct val="100000"/>
              </a:lnSpc>
            </a:pP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a</a:t>
            </a:r>
            <a:r>
              <a:rPr sz="3200" spc="7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0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ref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chapter1.html#questions"&gt;Вопросы </a:t>
            </a:r>
            <a:r>
              <a:rPr sz="3200" spc="-7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5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л.</a:t>
            </a:r>
            <a:r>
              <a:rPr sz="3200" spc="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&lt;/a&gt;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marR="5080" algn="just">
              <a:lnSpc>
                <a:spcPct val="100000"/>
              </a:lnSpc>
            </a:pP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a</a:t>
            </a:r>
            <a:r>
              <a:rPr sz="3200" spc="7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0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ref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chapter2.html#questions"&gt;Вопросы </a:t>
            </a:r>
            <a:r>
              <a:rPr sz="3200" spc="-7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5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л.</a:t>
            </a:r>
            <a:r>
              <a:rPr sz="3200" spc="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&lt;/a&gt;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28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</a:t>
            </a:r>
            <a:r>
              <a:rPr lang="ru-RU" sz="32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пер</a:t>
            </a:r>
            <a:r>
              <a:rPr lang="ru-RU" sz="3200" b="1" spc="-4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</a:t>
            </a:r>
            <a:r>
              <a:rPr lang="ru-RU" sz="32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ылки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406189189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179512" y="908720"/>
            <a:ext cx="8784976" cy="3814505"/>
          </a:xfrm>
          <a:prstGeom prst="rect">
            <a:avLst/>
          </a:prstGeom>
        </p:spPr>
        <p:txBody>
          <a:bodyPr vert="horz" wrap="square" lIns="0" tIns="61594" rIns="0" bIns="0" rtlCol="0">
            <a:spAutoFit/>
          </a:bodyPr>
          <a:lstStyle/>
          <a:p>
            <a:pPr marL="355600" marR="748665" indent="-343535">
              <a:lnSpc>
                <a:spcPct val="90000"/>
              </a:lnSpc>
              <a:spcBef>
                <a:spcPts val="484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a </a:t>
            </a:r>
            <a:r>
              <a:rPr sz="3200" spc="-10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ref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mailto:adm@mail.ru? 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5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c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adm@ngs.ru&amp; 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5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cc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adm@hotmail.com&amp; 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30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ubject</a:t>
            </a:r>
            <a:r>
              <a:rPr sz="3200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Тема&amp;body=Текст 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исьма"&gt; </a:t>
            </a:r>
            <a:r>
              <a:rPr sz="3200" spc="-7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слать</a:t>
            </a:r>
            <a:r>
              <a:rPr sz="32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исьмо</a:t>
            </a:r>
          </a:p>
          <a:p>
            <a:pPr marL="355600">
              <a:lnSpc>
                <a:spcPts val="3454"/>
              </a:lnSpc>
            </a:pPr>
            <a:r>
              <a:rPr sz="32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a&gt;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>
              <a:lnSpc>
                <a:spcPct val="100000"/>
              </a:lnSpc>
              <a:spcBef>
                <a:spcPts val="38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c</a:t>
            </a:r>
            <a:r>
              <a:rPr sz="3200" spc="-3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arbon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py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Копия)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>
              <a:lnSpc>
                <a:spcPct val="100000"/>
              </a:lnSpc>
              <a:spcBef>
                <a:spcPts val="38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cc</a:t>
            </a:r>
            <a:r>
              <a:rPr sz="32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 Blind 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arbon</a:t>
            </a:r>
            <a:r>
              <a:rPr sz="3200" spc="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py</a:t>
            </a:r>
            <a:r>
              <a:rPr sz="3200" spc="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Скрытая</a:t>
            </a:r>
            <a:r>
              <a:rPr sz="3200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пия)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иперссылки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104309153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215516" y="1196752"/>
            <a:ext cx="8712968" cy="447879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55600" indent="-343535" algn="just">
              <a:lnSpc>
                <a:spcPct val="100000"/>
              </a:lnSpc>
              <a:spcBef>
                <a:spcPts val="10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jpg</a:t>
            </a:r>
            <a:r>
              <a:rPr sz="3200" i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i="1" spc="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jpeg)</a:t>
            </a:r>
            <a:r>
              <a:rPr sz="32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</a:t>
            </a:r>
            <a:r>
              <a:rPr lang="ru-RU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i="1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Joint</a:t>
            </a:r>
            <a:r>
              <a:rPr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hotographic </a:t>
            </a:r>
            <a:r>
              <a:rPr sz="32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perts</a:t>
            </a:r>
            <a:r>
              <a:rPr sz="3200" i="1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i="1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roup</a:t>
            </a:r>
            <a:r>
              <a:rPr lang="en-US" sz="3200" i="1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ru-RU" sz="32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ъединённая группа фото экспертов)</a:t>
            </a:r>
          </a:p>
          <a:p>
            <a:pPr marL="355600" indent="-343535" algn="just">
              <a:lnSpc>
                <a:spcPct val="100000"/>
              </a:lnSpc>
              <a:spcBef>
                <a:spcPts val="10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 algn="just">
              <a:lnSpc>
                <a:spcPct val="100000"/>
              </a:lnSpc>
              <a:spcBef>
                <a:spcPts val="77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if</a:t>
            </a:r>
            <a:r>
              <a:rPr sz="3200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 </a:t>
            </a:r>
            <a:r>
              <a:rPr sz="3200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raphic</a:t>
            </a:r>
            <a:r>
              <a:rPr sz="3200" i="1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i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terchange</a:t>
            </a:r>
            <a:r>
              <a:rPr sz="32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i="1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ormat</a:t>
            </a:r>
            <a:r>
              <a:rPr lang="ru-RU" sz="3200" i="1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</a:p>
          <a:p>
            <a:pPr marL="12065" algn="just">
              <a:lnSpc>
                <a:spcPct val="100000"/>
              </a:lnSpc>
              <a:spcBef>
                <a:spcPts val="770"/>
              </a:spcBef>
              <a:tabLst>
                <a:tab pos="355600" algn="l"/>
                <a:tab pos="356235" algn="l"/>
              </a:tabLst>
            </a:pPr>
            <a:r>
              <a:rPr lang="ru-RU" sz="3200" i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sz="32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формат обмена графикой)</a:t>
            </a:r>
          </a:p>
          <a:p>
            <a:pPr marL="355600" indent="-343535" algn="just">
              <a:lnSpc>
                <a:spcPct val="100000"/>
              </a:lnSpc>
              <a:spcBef>
                <a:spcPts val="770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 algn="just">
              <a:lnSpc>
                <a:spcPct val="100000"/>
              </a:lnSpc>
              <a:spcBef>
                <a:spcPts val="76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ng</a:t>
            </a:r>
            <a:r>
              <a:rPr sz="3200" i="1" spc="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</a:t>
            </a:r>
            <a:r>
              <a:rPr sz="3200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i="1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ortable</a:t>
            </a:r>
            <a:r>
              <a:rPr lang="ru-RU" sz="3200" i="1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i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etwork</a:t>
            </a:r>
            <a:r>
              <a:rPr sz="3200" i="1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raphic</a:t>
            </a:r>
            <a:r>
              <a:rPr sz="32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sz="3200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065" algn="just">
              <a:lnSpc>
                <a:spcPct val="100000"/>
              </a:lnSpc>
              <a:spcBef>
                <a:spcPts val="765"/>
              </a:spcBef>
              <a:tabLst>
                <a:tab pos="355600" algn="l"/>
                <a:tab pos="356235" algn="l"/>
              </a:tabLst>
            </a:pPr>
            <a:r>
              <a:rPr lang="ru-RU"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sz="32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портативная сетевая графика)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аты</a:t>
            </a:r>
            <a:r>
              <a:rPr lang="ru-RU" sz="3200" b="1" spc="-6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рафических</a:t>
            </a:r>
            <a:r>
              <a:rPr lang="ru-RU" sz="3200" b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айлов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135902345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791580" y="980728"/>
            <a:ext cx="7560840" cy="517449"/>
          </a:xfrm>
          <a:prstGeom prst="rect">
            <a:avLst/>
          </a:prstGeom>
        </p:spPr>
        <p:txBody>
          <a:bodyPr vert="horz" wrap="square" lIns="0" tIns="67945" rIns="0" bIns="0" rtlCol="0">
            <a:spAutoFit/>
          </a:bodyPr>
          <a:lstStyle/>
          <a:p>
            <a:pPr marL="355600" marR="5080" indent="-343535" algn="ctr">
              <a:lnSpc>
                <a:spcPts val="3460"/>
              </a:lnSpc>
              <a:spcBef>
                <a:spcPts val="53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img</a:t>
            </a:r>
            <a:r>
              <a:rPr sz="3200" spc="-5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0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rc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URL"&gt; </a:t>
            </a:r>
            <a:r>
              <a:rPr sz="3200" spc="-7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5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m</a:t>
            </a:r>
            <a:r>
              <a:rPr sz="32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</a:t>
            </a:r>
            <a:r>
              <a:rPr sz="3200" spc="-5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</a:t>
            </a:r>
            <a:r>
              <a:rPr sz="32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</a:t>
            </a:r>
            <a:r>
              <a:rPr lang="ru-RU" sz="32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</a:t>
            </a:r>
            <a:r>
              <a:rPr sz="32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u</a:t>
            </a:r>
            <a:r>
              <a:rPr sz="3200" spc="-1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c</a:t>
            </a:r>
            <a:r>
              <a:rPr sz="32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ставка</a:t>
            </a:r>
            <a:r>
              <a:rPr lang="ru-RU" sz="3200" b="1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зображений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134063266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масштабируемой векторной графикой (</a:t>
            </a:r>
            <a:r>
              <a:rPr lang="en-US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VG</a:t>
            </a:r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sz="3200" b="1" dirty="0"/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3842980"/>
              </p:ext>
            </p:extLst>
          </p:nvPr>
        </p:nvGraphicFramePr>
        <p:xfrm>
          <a:off x="791580" y="1988840"/>
          <a:ext cx="7884876" cy="1261872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7884876">
                  <a:extLst>
                    <a:ext uri="{9D8B030D-6E8A-4147-A177-3AD203B41FA5}">
                      <a16:colId xmlns:a16="http://schemas.microsoft.com/office/drawing/2014/main" val="57942046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vg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mlns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http://www.w3.org/2000/svg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27051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version="1.1"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539750" inden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!-- SVG-код --&gt;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/</a:t>
                      </a:r>
                      <a:r>
                        <a:rPr lang="ru-RU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vg</a:t>
                      </a: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gt;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34520302"/>
                  </a:ext>
                </a:extLst>
              </a:tr>
            </a:tbl>
          </a:graphicData>
        </a:graphic>
      </p:graphicFrame>
      <p:sp>
        <p:nvSpPr>
          <p:cNvPr id="6" name="object 3"/>
          <p:cNvSpPr txBox="1"/>
          <p:nvPr/>
        </p:nvSpPr>
        <p:spPr>
          <a:xfrm>
            <a:off x="791580" y="1268760"/>
            <a:ext cx="7560840" cy="478977"/>
          </a:xfrm>
          <a:prstGeom prst="rect">
            <a:avLst/>
          </a:prstGeom>
        </p:spPr>
        <p:txBody>
          <a:bodyPr vert="horz" wrap="square" lIns="0" tIns="67945" rIns="0" bIns="0" rtlCol="0">
            <a:spAutoFit/>
          </a:bodyPr>
          <a:lstStyle/>
          <a:p>
            <a:pPr marL="12065" marR="5080">
              <a:lnSpc>
                <a:spcPts val="3460"/>
              </a:lnSpc>
              <a:spcBef>
                <a:spcPts val="535"/>
              </a:spcBef>
              <a:tabLst>
                <a:tab pos="355600" algn="l"/>
              </a:tabLst>
            </a:pP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посредственная вставка: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object 3"/>
          <p:cNvSpPr txBox="1"/>
          <p:nvPr/>
        </p:nvSpPr>
        <p:spPr>
          <a:xfrm>
            <a:off x="781252" y="3356992"/>
            <a:ext cx="7560840" cy="478977"/>
          </a:xfrm>
          <a:prstGeom prst="rect">
            <a:avLst/>
          </a:prstGeom>
        </p:spPr>
        <p:txBody>
          <a:bodyPr vert="horz" wrap="square" lIns="0" tIns="67945" rIns="0" bIns="0" rtlCol="0">
            <a:spAutoFit/>
          </a:bodyPr>
          <a:lstStyle/>
          <a:p>
            <a:pPr marL="12065" marR="5080">
              <a:lnSpc>
                <a:spcPts val="3460"/>
              </a:lnSpc>
              <a:spcBef>
                <a:spcPts val="535"/>
              </a:spcBef>
              <a:tabLst>
                <a:tab pos="355600" algn="l"/>
              </a:tabLst>
            </a:pP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жно короче: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7384114"/>
              </p:ext>
            </p:extLst>
          </p:nvPr>
        </p:nvGraphicFramePr>
        <p:xfrm>
          <a:off x="790444" y="4021359"/>
          <a:ext cx="7884876" cy="946404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7884876">
                  <a:extLst>
                    <a:ext uri="{9D8B030D-6E8A-4147-A177-3AD203B41FA5}">
                      <a16:colId xmlns:a16="http://schemas.microsoft.com/office/drawing/2014/main" val="57942046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</a:t>
                      </a:r>
                      <a:r>
                        <a:rPr lang="en-US" sz="1800" dirty="0" err="1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vg</a:t>
                      </a:r>
                      <a:r>
                        <a:rPr lang="en-US" sz="180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539750" inden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!-- SVG-код --&gt;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/</a:t>
                      </a:r>
                      <a:r>
                        <a:rPr lang="ru-RU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vg</a:t>
                      </a: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gt;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345203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1414380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масштабируемой векторной графикой (</a:t>
            </a:r>
            <a:r>
              <a:rPr lang="en-US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VG</a:t>
            </a:r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sz="3200" b="1" dirty="0"/>
          </a:p>
        </p:txBody>
      </p:sp>
      <p:sp>
        <p:nvSpPr>
          <p:cNvPr id="6" name="object 3"/>
          <p:cNvSpPr txBox="1"/>
          <p:nvPr/>
        </p:nvSpPr>
        <p:spPr>
          <a:xfrm>
            <a:off x="791580" y="1268760"/>
            <a:ext cx="7560840" cy="478977"/>
          </a:xfrm>
          <a:prstGeom prst="rect">
            <a:avLst/>
          </a:prstGeom>
        </p:spPr>
        <p:txBody>
          <a:bodyPr vert="horz" wrap="square" lIns="0" tIns="67945" rIns="0" bIns="0" rtlCol="0">
            <a:spAutoFit/>
          </a:bodyPr>
          <a:lstStyle/>
          <a:p>
            <a:pPr marL="12065" marR="5080">
              <a:lnSpc>
                <a:spcPts val="3460"/>
              </a:lnSpc>
              <a:spcBef>
                <a:spcPts val="535"/>
              </a:spcBef>
              <a:tabLst>
                <a:tab pos="355600" algn="l"/>
              </a:tabLst>
            </a:pP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: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3490190"/>
              </p:ext>
            </p:extLst>
          </p:nvPr>
        </p:nvGraphicFramePr>
        <p:xfrm>
          <a:off x="611560" y="1895799"/>
          <a:ext cx="8064896" cy="1261872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8064896">
                  <a:extLst>
                    <a:ext uri="{9D8B030D-6E8A-4147-A177-3AD203B41FA5}">
                      <a16:colId xmlns:a16="http://schemas.microsoft.com/office/drawing/2014/main" val="66062731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vg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id = "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ySVG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27051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idth="580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27051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eight="400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27051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yle="border: 1px solid black"/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96303697"/>
                  </a:ext>
                </a:extLst>
              </a:tr>
            </a:tbl>
          </a:graphicData>
        </a:graphic>
      </p:graphicFrame>
      <p:pic>
        <p:nvPicPr>
          <p:cNvPr id="9" name="Рисунок 8"/>
          <p:cNvPicPr/>
          <p:nvPr/>
        </p:nvPicPr>
        <p:blipFill>
          <a:blip r:embed="rId2"/>
          <a:stretch>
            <a:fillRect/>
          </a:stretch>
        </p:blipFill>
        <p:spPr>
          <a:xfrm>
            <a:off x="4441947" y="2852937"/>
            <a:ext cx="4450841" cy="370297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19085215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масштабируемой векторной графикой (</a:t>
            </a:r>
            <a:r>
              <a:rPr lang="en-US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VG</a:t>
            </a:r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sz="3200" b="1" dirty="0"/>
          </a:p>
        </p:txBody>
      </p:sp>
      <p:sp>
        <p:nvSpPr>
          <p:cNvPr id="6" name="object 3"/>
          <p:cNvSpPr txBox="1"/>
          <p:nvPr/>
        </p:nvSpPr>
        <p:spPr>
          <a:xfrm>
            <a:off x="791580" y="1268760"/>
            <a:ext cx="7560840" cy="3523400"/>
          </a:xfrm>
          <a:prstGeom prst="rect">
            <a:avLst/>
          </a:prstGeom>
        </p:spPr>
        <p:txBody>
          <a:bodyPr vert="horz" wrap="square" lIns="0" tIns="67945" rIns="0" bIns="0" rtlCol="0">
            <a:spAutoFit/>
          </a:bodyPr>
          <a:lstStyle/>
          <a:p>
            <a:pPr marL="12065" marR="5080">
              <a:lnSpc>
                <a:spcPts val="3460"/>
              </a:lnSpc>
              <a:spcBef>
                <a:spcPts val="535"/>
              </a:spcBef>
              <a:tabLst>
                <a:tab pos="355600" algn="l"/>
              </a:tabLst>
            </a:pPr>
            <a:r>
              <a:rPr lang="ru-RU" sz="2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истема координат.</a:t>
            </a:r>
          </a:p>
          <a:p>
            <a:pPr marL="12065" marR="5080">
              <a:lnSpc>
                <a:spcPts val="3460"/>
              </a:lnSpc>
              <a:spcBef>
                <a:spcPts val="535"/>
              </a:spcBef>
              <a:tabLst>
                <a:tab pos="355600" algn="l"/>
              </a:tabLst>
            </a:pPr>
            <a:endParaRPr lang="ru-RU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/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змеры и координаты можно задавать в различных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единицах: </a:t>
            </a:r>
          </a:p>
          <a:p>
            <a:pPr algn="just"/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ru-RU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x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ru-RU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t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ru-RU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c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ru-RU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m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ru-RU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m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ru-RU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m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ru-RU" i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. </a:t>
            </a: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/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Если 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единицы измерения не указаны, то по умолчанию – это пиксели.</a:t>
            </a:r>
          </a:p>
          <a:p>
            <a:pPr algn="just"/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/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 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чало отсчёта координат принимается верхний левый угол экрана. Таким образом увеличение по абсциссе происходит вправо, по ординате – вниз.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792532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масштабируемой векторной графикой (</a:t>
            </a:r>
            <a:r>
              <a:rPr lang="en-US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VG</a:t>
            </a:r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sz="3200" b="1" dirty="0"/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81603152"/>
              </p:ext>
            </p:extLst>
          </p:nvPr>
        </p:nvGraphicFramePr>
        <p:xfrm>
          <a:off x="457200" y="1988840"/>
          <a:ext cx="8229600" cy="2341626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594520">
                  <a:extLst>
                    <a:ext uri="{9D8B030D-6E8A-4147-A177-3AD203B41FA5}">
                      <a16:colId xmlns:a16="http://schemas.microsoft.com/office/drawing/2014/main" val="543378473"/>
                    </a:ext>
                  </a:extLst>
                </a:gridCol>
                <a:gridCol w="6635080">
                  <a:extLst>
                    <a:ext uri="{9D8B030D-6E8A-4147-A177-3AD203B41FA5}">
                      <a16:colId xmlns:a16="http://schemas.microsoft.com/office/drawing/2014/main" val="348836084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line&gt;</a:t>
                      </a: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прямая линия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39912537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polyline&gt;</a:t>
                      </a: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ломанная линия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298292545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polygon&gt;</a:t>
                      </a: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многоугольник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259691354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rect&gt;</a:t>
                      </a: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прямоугольник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256379767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circle&gt;</a:t>
                      </a: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круг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220614685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ellipse&gt;</a:t>
                      </a: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эллипс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389349028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</a:t>
                      </a:r>
                      <a:r>
                        <a:rPr lang="ru-RU" sz="1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ath</a:t>
                      </a:r>
                      <a:r>
                        <a:rPr lang="en-US" sz="1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gt;</a:t>
                      </a:r>
                      <a:endParaRPr lang="ru-RU" sz="1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сложная траектория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3574673735"/>
                  </a:ext>
                </a:extLst>
              </a:tr>
            </a:tbl>
          </a:graphicData>
        </a:graphic>
      </p:graphicFrame>
      <p:sp>
        <p:nvSpPr>
          <p:cNvPr id="7" name="object 3"/>
          <p:cNvSpPr txBox="1"/>
          <p:nvPr/>
        </p:nvSpPr>
        <p:spPr>
          <a:xfrm>
            <a:off x="791580" y="1268760"/>
            <a:ext cx="7560840" cy="478977"/>
          </a:xfrm>
          <a:prstGeom prst="rect">
            <a:avLst/>
          </a:prstGeom>
        </p:spPr>
        <p:txBody>
          <a:bodyPr vert="horz" wrap="square" lIns="0" tIns="67945" rIns="0" bIns="0" rtlCol="0">
            <a:spAutoFit/>
          </a:bodyPr>
          <a:lstStyle/>
          <a:p>
            <a:pPr marL="12065" marR="5080">
              <a:lnSpc>
                <a:spcPts val="3460"/>
              </a:lnSpc>
              <a:spcBef>
                <a:spcPts val="535"/>
              </a:spcBef>
              <a:tabLst>
                <a:tab pos="355600" algn="l"/>
              </a:tabLst>
            </a:pP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азовые элементы: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566544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179512" y="908720"/>
            <a:ext cx="8784976" cy="271420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55600" marR="184150" indent="-343535" algn="just">
              <a:lnSpc>
                <a:spcPct val="100000"/>
              </a:lnSpc>
              <a:spcBef>
                <a:spcPts val="105"/>
              </a:spcBef>
              <a:buFont typeface="Microsoft Sans Serif"/>
              <a:buChar char="•"/>
              <a:tabLst>
                <a:tab pos="356235" algn="l"/>
              </a:tabLst>
            </a:pPr>
            <a:r>
              <a:rPr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990 </a:t>
            </a:r>
            <a:r>
              <a:rPr sz="2800" spc="-7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. </a:t>
            </a:r>
            <a:r>
              <a:rPr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явилось первое программное </a:t>
            </a:r>
            <a:r>
              <a:rPr sz="2800" spc="-7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еспечение, 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ющее </a:t>
            </a:r>
            <a:r>
              <a:rPr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 </a:t>
            </a:r>
            <a:r>
              <a:rPr sz="28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токолом 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i="1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TP</a:t>
            </a:r>
            <a:r>
              <a:rPr sz="2800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браузер</a:t>
            </a:r>
            <a:r>
              <a:rPr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и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ервер</a:t>
            </a: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  <a:p>
            <a:pPr marL="355600" marR="184150" indent="-343535" algn="just">
              <a:lnSpc>
                <a:spcPct val="100000"/>
              </a:lnSpc>
              <a:spcBef>
                <a:spcPts val="105"/>
              </a:spcBef>
              <a:buFont typeface="Microsoft Sans Serif"/>
              <a:buChar char="•"/>
              <a:tabLst>
                <a:tab pos="356235" algn="l"/>
              </a:tabLst>
            </a:pP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3535" algn="just">
              <a:lnSpc>
                <a:spcPct val="100000"/>
              </a:lnSpc>
              <a:spcBef>
                <a:spcPts val="770"/>
              </a:spcBef>
              <a:buFont typeface="Microsoft Sans Serif"/>
              <a:buChar char="•"/>
              <a:tabLst>
                <a:tab pos="356235" algn="l"/>
              </a:tabLst>
            </a:pPr>
            <a:r>
              <a:rPr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994</a:t>
            </a:r>
            <a:r>
              <a:rPr sz="2800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7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.</a:t>
            </a:r>
            <a:r>
              <a:rPr sz="2800" spc="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формирован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i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WW</a:t>
            </a:r>
            <a:r>
              <a:rPr sz="28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sz="2800" spc="-1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нсорциум</a:t>
            </a:r>
            <a:r>
              <a:rPr lang="ru-RU" sz="28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веб-сообщество).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35913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стория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302659516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масштабируемой векторной графикой (</a:t>
            </a:r>
            <a:r>
              <a:rPr lang="en-US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VG</a:t>
            </a:r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sz="3200" b="1" dirty="0"/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0240129"/>
              </p:ext>
            </p:extLst>
          </p:nvPr>
        </p:nvGraphicFramePr>
        <p:xfrm>
          <a:off x="251520" y="1783185"/>
          <a:ext cx="8640960" cy="499872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088232">
                  <a:extLst>
                    <a:ext uri="{9D8B030D-6E8A-4147-A177-3AD203B41FA5}">
                      <a16:colId xmlns:a16="http://schemas.microsoft.com/office/drawing/2014/main" val="2227828263"/>
                    </a:ext>
                  </a:extLst>
                </a:gridCol>
                <a:gridCol w="6552728">
                  <a:extLst>
                    <a:ext uri="{9D8B030D-6E8A-4147-A177-3AD203B41FA5}">
                      <a16:colId xmlns:a16="http://schemas.microsoft.com/office/drawing/2014/main" val="11512627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roke</a:t>
                      </a:r>
                      <a:endParaRPr lang="ru-RU" sz="1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цвет линии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283709337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roke-width</a:t>
                      </a:r>
                      <a:endParaRPr lang="ru-RU" sz="1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толщина линии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147330982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roke-linecap</a:t>
                      </a:r>
                      <a:endParaRPr lang="ru-RU" sz="1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стиль завершений </a:t>
                      </a:r>
                      <a:r>
                        <a:rPr lang="ru-RU" sz="180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линий; возможные </a:t>
                      </a: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значения атрибута: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194372837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3937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– </a:t>
                      </a:r>
                      <a:r>
                        <a:rPr lang="ru-RU" sz="1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ound</a:t>
                      </a:r>
                      <a:endParaRPr lang="ru-RU" sz="1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– в форме круга;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77385914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3937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– </a:t>
                      </a:r>
                      <a:r>
                        <a:rPr lang="ru-RU" sz="1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quare</a:t>
                      </a:r>
                      <a:endParaRPr lang="ru-RU" sz="1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– в форме квадрата.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27431573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roke-dasharray</a:t>
                      </a:r>
                      <a:endParaRPr lang="ru-RU" sz="1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чередование штрихов и пробелов в пунктирной линии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385456918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roke-dashoffset</a:t>
                      </a:r>
                      <a:endParaRPr lang="ru-RU" sz="1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сдвиг пунктирной линии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149351916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ill</a:t>
                      </a:r>
                      <a:endParaRPr lang="ru-RU" sz="1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цвет заливки (none – без заливки)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15342061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ill-opacity</a:t>
                      </a:r>
                      <a:endParaRPr lang="ru-RU" sz="1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прозрачность заливки (значения от 0 до 1)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103744367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ill-rule</a:t>
                      </a:r>
                      <a:endParaRPr lang="ru-RU" sz="1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правило </a:t>
                      </a:r>
                      <a:r>
                        <a:rPr lang="ru-RU" sz="180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заливки; возможные </a:t>
                      </a: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значения атрибута: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267321612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33528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­– </a:t>
                      </a:r>
                      <a:r>
                        <a:rPr lang="ru-RU" sz="1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onzero</a:t>
                      </a:r>
                      <a:endParaRPr lang="ru-RU" sz="1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– сплошная заливка;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236516539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33528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– </a:t>
                      </a:r>
                      <a:r>
                        <a:rPr lang="ru-RU" sz="1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venodd</a:t>
                      </a:r>
                      <a:endParaRPr lang="ru-RU" sz="1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– внутренняя часть фигуры не заливается.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4471816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yle</a:t>
                      </a:r>
                      <a:endParaRPr lang="ru-RU" sz="1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стиль элемента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265067449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lass</a:t>
                      </a:r>
                      <a:endParaRPr lang="ru-RU" sz="1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класс элемента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3813479132"/>
                  </a:ext>
                </a:extLst>
              </a:tr>
            </a:tbl>
          </a:graphicData>
        </a:graphic>
      </p:graphicFrame>
      <p:sp>
        <p:nvSpPr>
          <p:cNvPr id="6" name="object 3"/>
          <p:cNvSpPr txBox="1"/>
          <p:nvPr/>
        </p:nvSpPr>
        <p:spPr>
          <a:xfrm>
            <a:off x="791580" y="1192481"/>
            <a:ext cx="7560840" cy="478977"/>
          </a:xfrm>
          <a:prstGeom prst="rect">
            <a:avLst/>
          </a:prstGeom>
        </p:spPr>
        <p:txBody>
          <a:bodyPr vert="horz" wrap="square" lIns="0" tIns="67945" rIns="0" bIns="0" rtlCol="0">
            <a:spAutoFit/>
          </a:bodyPr>
          <a:lstStyle/>
          <a:p>
            <a:pPr marL="12065" marR="5080">
              <a:lnSpc>
                <a:spcPts val="3460"/>
              </a:lnSpc>
              <a:spcBef>
                <a:spcPts val="535"/>
              </a:spcBef>
              <a:tabLst>
                <a:tab pos="355600" algn="l"/>
              </a:tabLst>
            </a:pP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щие атрибуты: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602031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масштабируемой векторной графикой (</a:t>
            </a:r>
            <a:r>
              <a:rPr lang="en-US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VG</a:t>
            </a:r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sz="3200" b="1" dirty="0"/>
          </a:p>
        </p:txBody>
      </p:sp>
      <p:sp>
        <p:nvSpPr>
          <p:cNvPr id="6" name="object 3"/>
          <p:cNvSpPr txBox="1"/>
          <p:nvPr/>
        </p:nvSpPr>
        <p:spPr>
          <a:xfrm>
            <a:off x="791580" y="1192481"/>
            <a:ext cx="7560840" cy="478977"/>
          </a:xfrm>
          <a:prstGeom prst="rect">
            <a:avLst/>
          </a:prstGeom>
        </p:spPr>
        <p:txBody>
          <a:bodyPr vert="horz" wrap="square" lIns="0" tIns="67945" rIns="0" bIns="0" rtlCol="0">
            <a:spAutoFit/>
          </a:bodyPr>
          <a:lstStyle/>
          <a:p>
            <a:pPr marL="12065" marR="5080">
              <a:lnSpc>
                <a:spcPts val="3460"/>
              </a:lnSpc>
              <a:spcBef>
                <a:spcPts val="535"/>
              </a:spcBef>
              <a:tabLst>
                <a:tab pos="355600" algn="l"/>
              </a:tabLst>
            </a:pP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ямая (линия):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0620585"/>
              </p:ext>
            </p:extLst>
          </p:nvPr>
        </p:nvGraphicFramePr>
        <p:xfrm>
          <a:off x="457200" y="1844824"/>
          <a:ext cx="8229600" cy="1338072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636971">
                  <a:extLst>
                    <a:ext uri="{9D8B030D-6E8A-4147-A177-3AD203B41FA5}">
                      <a16:colId xmlns:a16="http://schemas.microsoft.com/office/drawing/2014/main" val="3815948019"/>
                    </a:ext>
                  </a:extLst>
                </a:gridCol>
                <a:gridCol w="7592629">
                  <a:extLst>
                    <a:ext uri="{9D8B030D-6E8A-4147-A177-3AD203B41FA5}">
                      <a16:colId xmlns:a16="http://schemas.microsoft.com/office/drawing/2014/main" val="331491561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1</a:t>
                      </a: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координата начальной точки линии по оси X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416815422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y1</a:t>
                      </a: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координата начальной точки линии по оси Y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394790143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2</a:t>
                      </a: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координата конечной точки линии по оси X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153314615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y2</a:t>
                      </a: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координата конечной точки линии по оси Y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2810329493"/>
                  </a:ext>
                </a:extLst>
              </a:tr>
            </a:tbl>
          </a:graphicData>
        </a:graphic>
      </p:graphicFrame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1546803"/>
              </p:ext>
            </p:extLst>
          </p:nvPr>
        </p:nvGraphicFramePr>
        <p:xfrm>
          <a:off x="457200" y="3228754"/>
          <a:ext cx="4186808" cy="315468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186808">
                  <a:extLst>
                    <a:ext uri="{9D8B030D-6E8A-4147-A177-3AD203B41FA5}">
                      <a16:colId xmlns:a16="http://schemas.microsoft.com/office/drawing/2014/main" val="348788195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vg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mlns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http://www.w3.org/2000/svg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27051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version="1.1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27051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idth="600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27051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eight="70"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line x1="5" y1="5"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63055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2="500" y2="60"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63055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stroke="#b4241b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63055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roke-width="3" /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/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vg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03438899"/>
                  </a:ext>
                </a:extLst>
              </a:tr>
            </a:tbl>
          </a:graphicData>
        </a:graphic>
      </p:graphicFrame>
      <p:pic>
        <p:nvPicPr>
          <p:cNvPr id="7" name="Рисунок 6"/>
          <p:cNvPicPr/>
          <p:nvPr/>
        </p:nvPicPr>
        <p:blipFill>
          <a:blip r:embed="rId2"/>
          <a:stretch>
            <a:fillRect/>
          </a:stretch>
        </p:blipFill>
        <p:spPr>
          <a:xfrm>
            <a:off x="4820900" y="3284984"/>
            <a:ext cx="3888740" cy="112776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71058955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масштабируемой векторной графикой (</a:t>
            </a:r>
            <a:r>
              <a:rPr lang="en-US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VG</a:t>
            </a:r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sz="3200" b="1" dirty="0"/>
          </a:p>
        </p:txBody>
      </p:sp>
      <p:sp>
        <p:nvSpPr>
          <p:cNvPr id="6" name="object 3"/>
          <p:cNvSpPr txBox="1"/>
          <p:nvPr/>
        </p:nvSpPr>
        <p:spPr>
          <a:xfrm>
            <a:off x="791580" y="1192481"/>
            <a:ext cx="7560840" cy="517449"/>
          </a:xfrm>
          <a:prstGeom prst="rect">
            <a:avLst/>
          </a:prstGeom>
        </p:spPr>
        <p:txBody>
          <a:bodyPr vert="horz" wrap="square" lIns="0" tIns="67945" rIns="0" bIns="0" rtlCol="0">
            <a:spAutoFit/>
          </a:bodyPr>
          <a:lstStyle/>
          <a:p>
            <a:pPr marL="12065" marR="5080">
              <a:lnSpc>
                <a:spcPts val="3460"/>
              </a:lnSpc>
              <a:spcBef>
                <a:spcPts val="535"/>
              </a:spcBef>
              <a:tabLst>
                <a:tab pos="355600" algn="l"/>
              </a:tabLst>
            </a:pP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Ломаная (линия):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9825421"/>
              </p:ext>
            </p:extLst>
          </p:nvPr>
        </p:nvGraphicFramePr>
        <p:xfrm>
          <a:off x="251520" y="1763441"/>
          <a:ext cx="8640960" cy="649986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910757">
                  <a:extLst>
                    <a:ext uri="{9D8B030D-6E8A-4147-A177-3AD203B41FA5}">
                      <a16:colId xmlns:a16="http://schemas.microsoft.com/office/drawing/2014/main" val="11472254"/>
                    </a:ext>
                  </a:extLst>
                </a:gridCol>
                <a:gridCol w="7730203">
                  <a:extLst>
                    <a:ext uri="{9D8B030D-6E8A-4147-A177-3AD203B41FA5}">
                      <a16:colId xmlns:a16="http://schemas.microsoft.com/office/drawing/2014/main" val="2731649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oints</a:t>
                      </a:r>
                      <a:endParaRPr lang="ru-RU" sz="1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координаты точек ломанной линии, записываемые через запятую; точки ломаной линии отделяются друг от друга пробелами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48310210"/>
                  </a:ext>
                </a:extLst>
              </a:tr>
            </a:tbl>
          </a:graphicData>
        </a:graphic>
      </p:graphicFrame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171572"/>
              </p:ext>
            </p:extLst>
          </p:nvPr>
        </p:nvGraphicFramePr>
        <p:xfrm>
          <a:off x="267560" y="2564904"/>
          <a:ext cx="4808496" cy="347014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808496">
                  <a:extLst>
                    <a:ext uri="{9D8B030D-6E8A-4147-A177-3AD203B41FA5}">
                      <a16:colId xmlns:a16="http://schemas.microsoft.com/office/drawing/2014/main" val="335216253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vg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mlns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http://www.w3.org/2000/svg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27051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version="1.1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27051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idth="600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27051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eight="70"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polyline points="5,5 5,20, 150,20, 150,35, 295,35, 295,50, 440,50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117030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40,65"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81026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roke="#b4241b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81026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roke-width="3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81026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ill="none" /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/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vg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17299183"/>
                  </a:ext>
                </a:extLst>
              </a:tr>
            </a:tbl>
          </a:graphicData>
        </a:graphic>
      </p:graphicFrame>
      <p:pic>
        <p:nvPicPr>
          <p:cNvPr id="9" name="Рисунок 8"/>
          <p:cNvPicPr/>
          <p:nvPr/>
        </p:nvPicPr>
        <p:blipFill>
          <a:blip r:embed="rId2"/>
          <a:stretch>
            <a:fillRect/>
          </a:stretch>
        </p:blipFill>
        <p:spPr>
          <a:xfrm>
            <a:off x="4205367" y="4941168"/>
            <a:ext cx="4693929" cy="136127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74290948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масштабируемой векторной графикой (</a:t>
            </a:r>
            <a:r>
              <a:rPr lang="en-US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VG</a:t>
            </a:r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sz="3200" b="1" dirty="0"/>
          </a:p>
        </p:txBody>
      </p:sp>
      <p:sp>
        <p:nvSpPr>
          <p:cNvPr id="6" name="object 3"/>
          <p:cNvSpPr txBox="1"/>
          <p:nvPr/>
        </p:nvSpPr>
        <p:spPr>
          <a:xfrm>
            <a:off x="791580" y="1192481"/>
            <a:ext cx="7560840" cy="478977"/>
          </a:xfrm>
          <a:prstGeom prst="rect">
            <a:avLst/>
          </a:prstGeom>
        </p:spPr>
        <p:txBody>
          <a:bodyPr vert="horz" wrap="square" lIns="0" tIns="67945" rIns="0" bIns="0" rtlCol="0">
            <a:spAutoFit/>
          </a:bodyPr>
          <a:lstStyle/>
          <a:p>
            <a:pPr marL="12065" marR="5080">
              <a:lnSpc>
                <a:spcPts val="3460"/>
              </a:lnSpc>
              <a:spcBef>
                <a:spcPts val="535"/>
              </a:spcBef>
              <a:tabLst>
                <a:tab pos="355600" algn="l"/>
              </a:tabLst>
            </a:pP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ногоугольник: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4892408"/>
              </p:ext>
            </p:extLst>
          </p:nvPr>
        </p:nvGraphicFramePr>
        <p:xfrm>
          <a:off x="323528" y="1844824"/>
          <a:ext cx="8229600" cy="965454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901964">
                  <a:extLst>
                    <a:ext uri="{9D8B030D-6E8A-4147-A177-3AD203B41FA5}">
                      <a16:colId xmlns:a16="http://schemas.microsoft.com/office/drawing/2014/main" val="4222153220"/>
                    </a:ext>
                  </a:extLst>
                </a:gridCol>
                <a:gridCol w="7327636">
                  <a:extLst>
                    <a:ext uri="{9D8B030D-6E8A-4147-A177-3AD203B41FA5}">
                      <a16:colId xmlns:a16="http://schemas.microsoft.com/office/drawing/2014/main" val="214583496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oints</a:t>
                      </a:r>
                      <a:endParaRPr lang="ru-RU" sz="1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координаты вершин многоугольника, записываемые через запятую; вершины многоугольника отделяются друг от друга пробелами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778147480"/>
                  </a:ext>
                </a:extLst>
              </a:tr>
            </a:tbl>
          </a:graphicData>
        </a:graphic>
      </p:graphicFrame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3537502"/>
              </p:ext>
            </p:extLst>
          </p:nvPr>
        </p:nvGraphicFramePr>
        <p:xfrm>
          <a:off x="341824" y="2959759"/>
          <a:ext cx="8211304" cy="347014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8211304">
                  <a:extLst>
                    <a:ext uri="{9D8B030D-6E8A-4147-A177-3AD203B41FA5}">
                      <a16:colId xmlns:a16="http://schemas.microsoft.com/office/drawing/2014/main" val="96209472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vg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mlns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http://www.w3.org/2000/svg" </a:t>
                      </a:r>
                      <a:r>
                        <a:rPr lang="en-US" sz="180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version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1.1" </a:t>
                      </a:r>
                      <a:r>
                        <a:rPr lang="en-US" sz="180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idth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600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27051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eight="100"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polygon points="88,10 56,90 136,42 40,42 120,90"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81026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roke="#b4241b" </a:t>
                      </a:r>
                      <a:r>
                        <a:rPr lang="en-US" sz="180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roke-width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3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81026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ill="#ffff00" </a:t>
                      </a:r>
                      <a:r>
                        <a:rPr lang="en-US" sz="180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ill-rule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nonzero"/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polygon points="188,10 156,90 236,42 140,42 220,90"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81026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roke="#b4241b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81026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roke-width="3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81026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ill="#ffff00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81026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ill-rule="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venodd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"/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/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vg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0070034"/>
                  </a:ext>
                </a:extLst>
              </a:tr>
            </a:tbl>
          </a:graphicData>
        </a:graphic>
      </p:graphicFrame>
      <p:pic>
        <p:nvPicPr>
          <p:cNvPr id="10" name="Рисунок 9"/>
          <p:cNvPicPr/>
          <p:nvPr/>
        </p:nvPicPr>
        <p:blipFill>
          <a:blip r:embed="rId2"/>
          <a:stretch>
            <a:fillRect/>
          </a:stretch>
        </p:blipFill>
        <p:spPr>
          <a:xfrm>
            <a:off x="4355976" y="5085184"/>
            <a:ext cx="4552199" cy="156621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45841131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масштабируемой векторной графикой (</a:t>
            </a:r>
            <a:r>
              <a:rPr lang="en-US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VG</a:t>
            </a:r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sz="3200" b="1" dirty="0"/>
          </a:p>
        </p:txBody>
      </p:sp>
      <p:sp>
        <p:nvSpPr>
          <p:cNvPr id="6" name="object 3"/>
          <p:cNvSpPr txBox="1"/>
          <p:nvPr/>
        </p:nvSpPr>
        <p:spPr>
          <a:xfrm>
            <a:off x="791580" y="1192481"/>
            <a:ext cx="7560840" cy="478977"/>
          </a:xfrm>
          <a:prstGeom prst="rect">
            <a:avLst/>
          </a:prstGeom>
        </p:spPr>
        <p:txBody>
          <a:bodyPr vert="horz" wrap="square" lIns="0" tIns="67945" rIns="0" bIns="0" rtlCol="0">
            <a:spAutoFit/>
          </a:bodyPr>
          <a:lstStyle/>
          <a:p>
            <a:pPr marL="12065" marR="5080">
              <a:lnSpc>
                <a:spcPts val="3460"/>
              </a:lnSpc>
              <a:spcBef>
                <a:spcPts val="535"/>
              </a:spcBef>
              <a:tabLst>
                <a:tab pos="355600" algn="l"/>
              </a:tabLst>
            </a:pP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ямоугольник: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0105751"/>
              </p:ext>
            </p:extLst>
          </p:nvPr>
        </p:nvGraphicFramePr>
        <p:xfrm>
          <a:off x="251520" y="1844824"/>
          <a:ext cx="8229600" cy="200710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895380">
                  <a:extLst>
                    <a:ext uri="{9D8B030D-6E8A-4147-A177-3AD203B41FA5}">
                      <a16:colId xmlns:a16="http://schemas.microsoft.com/office/drawing/2014/main" val="2211773043"/>
                    </a:ext>
                  </a:extLst>
                </a:gridCol>
                <a:gridCol w="7334220">
                  <a:extLst>
                    <a:ext uri="{9D8B030D-6E8A-4147-A177-3AD203B41FA5}">
                      <a16:colId xmlns:a16="http://schemas.microsoft.com/office/drawing/2014/main" val="417608445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</a:t>
                      </a: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координата левой верхней точки прямоугольника по оси X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40292049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y</a:t>
                      </a: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координата левой верхней точки прямоугольника по оси Y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30611304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idth</a:t>
                      </a: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ширина прямоугольника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153528457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eight</a:t>
                      </a: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высота прямоугольника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403137202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x</a:t>
                      </a: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радиус закругления углов прямоугольника по оси X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55340864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y</a:t>
                      </a:r>
                      <a:endParaRPr lang="ru-RU" sz="1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радиус закругления углов прямоугольника по оси Y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3832448193"/>
                  </a:ext>
                </a:extLst>
              </a:tr>
            </a:tbl>
          </a:graphicData>
        </a:graphic>
      </p:graphicFrame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3378352"/>
              </p:ext>
            </p:extLst>
          </p:nvPr>
        </p:nvGraphicFramePr>
        <p:xfrm>
          <a:off x="251520" y="3800160"/>
          <a:ext cx="8229600" cy="2839212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8229600">
                  <a:extLst>
                    <a:ext uri="{9D8B030D-6E8A-4147-A177-3AD203B41FA5}">
                      <a16:colId xmlns:a16="http://schemas.microsoft.com/office/drawing/2014/main" val="164043103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&lt;</a:t>
                      </a:r>
                      <a:r>
                        <a:rPr lang="en-US" sz="1800" dirty="0" err="1">
                          <a:effectLst/>
                        </a:rPr>
                        <a:t>svg</a:t>
                      </a:r>
                      <a:r>
                        <a:rPr lang="en-US" sz="1800" dirty="0">
                          <a:effectLst/>
                        </a:rPr>
                        <a:t> </a:t>
                      </a:r>
                      <a:r>
                        <a:rPr lang="en-US" sz="1800" dirty="0" err="1">
                          <a:effectLst/>
                        </a:rPr>
                        <a:t>xmlns</a:t>
                      </a:r>
                      <a:r>
                        <a:rPr lang="en-US" sz="1800" dirty="0">
                          <a:effectLst/>
                        </a:rPr>
                        <a:t>="http://www.w3.org/2000/svg" </a:t>
                      </a:r>
                      <a:r>
                        <a:rPr lang="en-US" sz="1800" dirty="0" smtClean="0">
                          <a:effectLst/>
                        </a:rPr>
                        <a:t>version</a:t>
                      </a:r>
                      <a:r>
                        <a:rPr lang="en-US" sz="1800" dirty="0">
                          <a:effectLst/>
                        </a:rPr>
                        <a:t>="1.1" </a:t>
                      </a:r>
                      <a:r>
                        <a:rPr lang="en-US" sz="1800" dirty="0" smtClean="0">
                          <a:effectLst/>
                        </a:rPr>
                        <a:t>width</a:t>
                      </a:r>
                      <a:r>
                        <a:rPr lang="en-US" sz="1800" dirty="0">
                          <a:effectLst/>
                        </a:rPr>
                        <a:t>="600" </a:t>
                      </a:r>
                      <a:endParaRPr lang="ru-RU" sz="1800" dirty="0">
                        <a:effectLst/>
                      </a:endParaRPr>
                    </a:p>
                    <a:p>
                      <a:pPr marL="27051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height="70"&gt;</a:t>
                      </a:r>
                      <a:endParaRPr lang="ru-RU" sz="18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&lt;</a:t>
                      </a:r>
                      <a:r>
                        <a:rPr lang="en-US" sz="1800" dirty="0" err="1">
                          <a:effectLst/>
                        </a:rPr>
                        <a:t>rect</a:t>
                      </a:r>
                      <a:r>
                        <a:rPr lang="en-US" sz="1800" dirty="0">
                          <a:effectLst/>
                        </a:rPr>
                        <a:t> x="5" y="5" </a:t>
                      </a:r>
                      <a:endParaRPr lang="ru-RU" sz="1800" dirty="0">
                        <a:effectLst/>
                      </a:endParaRPr>
                    </a:p>
                    <a:p>
                      <a:pPr marL="63055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width="500" height="50" </a:t>
                      </a:r>
                      <a:endParaRPr lang="ru-RU" sz="1800" dirty="0">
                        <a:effectLst/>
                      </a:endParaRPr>
                    </a:p>
                    <a:p>
                      <a:pPr marL="63055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</a:rPr>
                        <a:t>rx</a:t>
                      </a:r>
                      <a:r>
                        <a:rPr lang="en-US" sz="1800" dirty="0">
                          <a:effectLst/>
                        </a:rPr>
                        <a:t>="10" </a:t>
                      </a:r>
                      <a:r>
                        <a:rPr lang="en-US" sz="1800" dirty="0" err="1">
                          <a:effectLst/>
                        </a:rPr>
                        <a:t>ry</a:t>
                      </a:r>
                      <a:r>
                        <a:rPr lang="en-US" sz="1800" dirty="0">
                          <a:effectLst/>
                        </a:rPr>
                        <a:t>="20"</a:t>
                      </a:r>
                      <a:endParaRPr lang="ru-RU" sz="1800" dirty="0">
                        <a:effectLst/>
                      </a:endParaRPr>
                    </a:p>
                    <a:p>
                      <a:pPr marL="63055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stroke="#b4241b" </a:t>
                      </a:r>
                      <a:endParaRPr lang="ru-RU" sz="1800" dirty="0">
                        <a:effectLst/>
                      </a:endParaRPr>
                    </a:p>
                    <a:p>
                      <a:pPr marL="63055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stroke-width="3" </a:t>
                      </a:r>
                      <a:endParaRPr lang="ru-RU" sz="1800" dirty="0">
                        <a:effectLst/>
                      </a:endParaRPr>
                    </a:p>
                    <a:p>
                      <a:pPr marL="63055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fill="#ffff00" /&gt;</a:t>
                      </a:r>
                      <a:endParaRPr lang="ru-RU" sz="18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&lt;/</a:t>
                      </a:r>
                      <a:r>
                        <a:rPr lang="en-US" sz="1800" dirty="0" err="1">
                          <a:effectLst/>
                        </a:rPr>
                        <a:t>svg</a:t>
                      </a:r>
                      <a:r>
                        <a:rPr lang="en-US" sz="1800" dirty="0">
                          <a:effectLst/>
                        </a:rPr>
                        <a:t>&gt;</a:t>
                      </a:r>
                      <a:endParaRPr lang="ru-RU" sz="1800" b="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04901772"/>
                  </a:ext>
                </a:extLst>
              </a:tr>
            </a:tbl>
          </a:graphicData>
        </a:graphic>
      </p:graphicFrame>
      <p:pic>
        <p:nvPicPr>
          <p:cNvPr id="9" name="Рисунок 8"/>
          <p:cNvPicPr/>
          <p:nvPr/>
        </p:nvPicPr>
        <p:blipFill>
          <a:blip r:embed="rId2"/>
          <a:stretch>
            <a:fillRect/>
          </a:stretch>
        </p:blipFill>
        <p:spPr>
          <a:xfrm>
            <a:off x="4462504" y="5373216"/>
            <a:ext cx="3888740" cy="111823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00548591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масштабируемой векторной графикой (</a:t>
            </a:r>
            <a:r>
              <a:rPr lang="en-US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VG</a:t>
            </a:r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sz="3200" b="1" dirty="0"/>
          </a:p>
        </p:txBody>
      </p:sp>
      <p:sp>
        <p:nvSpPr>
          <p:cNvPr id="6" name="object 3"/>
          <p:cNvSpPr txBox="1"/>
          <p:nvPr/>
        </p:nvSpPr>
        <p:spPr>
          <a:xfrm>
            <a:off x="791580" y="1192481"/>
            <a:ext cx="7560840" cy="478977"/>
          </a:xfrm>
          <a:prstGeom prst="rect">
            <a:avLst/>
          </a:prstGeom>
        </p:spPr>
        <p:txBody>
          <a:bodyPr vert="horz" wrap="square" lIns="0" tIns="67945" rIns="0" bIns="0" rtlCol="0">
            <a:spAutoFit/>
          </a:bodyPr>
          <a:lstStyle/>
          <a:p>
            <a:pPr marL="12065" marR="5080">
              <a:lnSpc>
                <a:spcPts val="3460"/>
              </a:lnSpc>
              <a:spcBef>
                <a:spcPts val="535"/>
              </a:spcBef>
              <a:tabLst>
                <a:tab pos="355600" algn="l"/>
              </a:tabLst>
            </a:pP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ямоугольник: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6039416"/>
              </p:ext>
            </p:extLst>
          </p:nvPr>
        </p:nvGraphicFramePr>
        <p:xfrm>
          <a:off x="251520" y="1844824"/>
          <a:ext cx="8229600" cy="200710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895380">
                  <a:extLst>
                    <a:ext uri="{9D8B030D-6E8A-4147-A177-3AD203B41FA5}">
                      <a16:colId xmlns:a16="http://schemas.microsoft.com/office/drawing/2014/main" val="2211773043"/>
                    </a:ext>
                  </a:extLst>
                </a:gridCol>
                <a:gridCol w="7334220">
                  <a:extLst>
                    <a:ext uri="{9D8B030D-6E8A-4147-A177-3AD203B41FA5}">
                      <a16:colId xmlns:a16="http://schemas.microsoft.com/office/drawing/2014/main" val="417608445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</a:t>
                      </a: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координата левой верхней точки прямоугольника по оси X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40292049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y</a:t>
                      </a: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координата левой верхней точки прямоугольника по оси Y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30611304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idth</a:t>
                      </a: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ширина прямоугольника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153528457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eight</a:t>
                      </a: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высота прямоугольника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403137202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x</a:t>
                      </a: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радиус закругления углов прямоугольника по оси X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55340864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y</a:t>
                      </a:r>
                      <a:endParaRPr lang="ru-RU" sz="1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радиус закругления углов прямоугольника по оси Y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3832448193"/>
                  </a:ext>
                </a:extLst>
              </a:tr>
            </a:tbl>
          </a:graphicData>
        </a:graphic>
      </p:graphicFrame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4019905"/>
              </p:ext>
            </p:extLst>
          </p:nvPr>
        </p:nvGraphicFramePr>
        <p:xfrm>
          <a:off x="251520" y="3869068"/>
          <a:ext cx="4892402" cy="2839212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892402">
                  <a:extLst>
                    <a:ext uri="{9D8B030D-6E8A-4147-A177-3AD203B41FA5}">
                      <a16:colId xmlns:a16="http://schemas.microsoft.com/office/drawing/2014/main" val="312923708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vg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mlns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http://www.w3.org/2000/svg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27051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version="1.1" </a:t>
                      </a:r>
                      <a:r>
                        <a:rPr lang="en-US" sz="180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idth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500" </a:t>
                      </a:r>
                      <a:r>
                        <a:rPr lang="en-US" sz="180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eight="400"&gt;</a:t>
                      </a:r>
                      <a:endParaRPr lang="ru-RU" sz="1800" dirty="0" smtClean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ect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id="svg_1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63055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eight="253" </a:t>
                      </a:r>
                      <a:r>
                        <a:rPr lang="en-US" sz="180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idth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373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63055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y="59" </a:t>
                      </a:r>
                      <a:r>
                        <a:rPr lang="en-US" sz="180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107.5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63055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roke-width="1.5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63055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roke="#000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63055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ill="#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ff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"/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/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vg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10751056"/>
                  </a:ext>
                </a:extLst>
              </a:tr>
            </a:tbl>
          </a:graphicData>
        </a:graphic>
      </p:graphicFrame>
      <p:pic>
        <p:nvPicPr>
          <p:cNvPr id="8" name="Рисунок 7"/>
          <p:cNvPicPr/>
          <p:nvPr/>
        </p:nvPicPr>
        <p:blipFill>
          <a:blip r:embed="rId2"/>
          <a:stretch>
            <a:fillRect/>
          </a:stretch>
        </p:blipFill>
        <p:spPr>
          <a:xfrm>
            <a:off x="5015222" y="4098486"/>
            <a:ext cx="3465898" cy="2577917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78157398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масштабируемой векторной графикой (</a:t>
            </a:r>
            <a:r>
              <a:rPr lang="en-US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VG</a:t>
            </a:r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sz="3200" b="1" dirty="0"/>
          </a:p>
        </p:txBody>
      </p:sp>
      <p:sp>
        <p:nvSpPr>
          <p:cNvPr id="6" name="object 3"/>
          <p:cNvSpPr txBox="1"/>
          <p:nvPr/>
        </p:nvSpPr>
        <p:spPr>
          <a:xfrm>
            <a:off x="791580" y="1192481"/>
            <a:ext cx="7560840" cy="478977"/>
          </a:xfrm>
          <a:prstGeom prst="rect">
            <a:avLst/>
          </a:prstGeom>
        </p:spPr>
        <p:txBody>
          <a:bodyPr vert="horz" wrap="square" lIns="0" tIns="67945" rIns="0" bIns="0" rtlCol="0">
            <a:spAutoFit/>
          </a:bodyPr>
          <a:lstStyle/>
          <a:p>
            <a:pPr marL="12065" marR="5080">
              <a:lnSpc>
                <a:spcPts val="3460"/>
              </a:lnSpc>
              <a:spcBef>
                <a:spcPts val="535"/>
              </a:spcBef>
              <a:tabLst>
                <a:tab pos="355600" algn="l"/>
              </a:tabLst>
            </a:pP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руг: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5032200"/>
              </p:ext>
            </p:extLst>
          </p:nvPr>
        </p:nvGraphicFramePr>
        <p:xfrm>
          <a:off x="457200" y="1746689"/>
          <a:ext cx="8229600" cy="1003554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783458">
                  <a:extLst>
                    <a:ext uri="{9D8B030D-6E8A-4147-A177-3AD203B41FA5}">
                      <a16:colId xmlns:a16="http://schemas.microsoft.com/office/drawing/2014/main" val="1523552481"/>
                    </a:ext>
                  </a:extLst>
                </a:gridCol>
                <a:gridCol w="7446142">
                  <a:extLst>
                    <a:ext uri="{9D8B030D-6E8A-4147-A177-3AD203B41FA5}">
                      <a16:colId xmlns:a16="http://schemas.microsoft.com/office/drawing/2014/main" val="212828254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x</a:t>
                      </a: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координата центра круга по оси X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5664215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y</a:t>
                      </a: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координата центра круга по оси Y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163766157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</a:t>
                      </a: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радиус круга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100303889"/>
                  </a:ext>
                </a:extLst>
              </a:tr>
            </a:tbl>
          </a:graphicData>
        </a:graphic>
      </p:graphicFrame>
      <p:pic>
        <p:nvPicPr>
          <p:cNvPr id="9" name="Рисунок 8"/>
          <p:cNvPicPr/>
          <p:nvPr/>
        </p:nvPicPr>
        <p:blipFill>
          <a:blip r:embed="rId2"/>
          <a:stretch>
            <a:fillRect/>
          </a:stretch>
        </p:blipFill>
        <p:spPr>
          <a:xfrm>
            <a:off x="4572000" y="4743434"/>
            <a:ext cx="3888740" cy="145161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5940967"/>
              </p:ext>
            </p:extLst>
          </p:nvPr>
        </p:nvGraphicFramePr>
        <p:xfrm>
          <a:off x="457200" y="2996952"/>
          <a:ext cx="8229600" cy="347014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8229600">
                  <a:extLst>
                    <a:ext uri="{9D8B030D-6E8A-4147-A177-3AD203B41FA5}">
                      <a16:colId xmlns:a16="http://schemas.microsoft.com/office/drawing/2014/main" val="276577291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vg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mlns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http://www.w3.org/2000/svg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27051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version="1.1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27051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idth="600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27051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eight="70"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715963" inden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circle cx="35"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1074738" inden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y="35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1074738" inden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="30"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1074738" inden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roke="#b4241b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1074738" inden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roke-width="3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1074738" inden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ill="#ffff00" /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/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vg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855958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7627885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масштабируемой векторной графикой (</a:t>
            </a:r>
            <a:r>
              <a:rPr lang="en-US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VG</a:t>
            </a:r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sz="3200" b="1" dirty="0"/>
          </a:p>
        </p:txBody>
      </p:sp>
      <p:sp>
        <p:nvSpPr>
          <p:cNvPr id="6" name="object 3"/>
          <p:cNvSpPr txBox="1"/>
          <p:nvPr/>
        </p:nvSpPr>
        <p:spPr>
          <a:xfrm>
            <a:off x="791580" y="1192481"/>
            <a:ext cx="7560840" cy="478977"/>
          </a:xfrm>
          <a:prstGeom prst="rect">
            <a:avLst/>
          </a:prstGeom>
        </p:spPr>
        <p:txBody>
          <a:bodyPr vert="horz" wrap="square" lIns="0" tIns="67945" rIns="0" bIns="0" rtlCol="0">
            <a:spAutoFit/>
          </a:bodyPr>
          <a:lstStyle/>
          <a:p>
            <a:pPr marL="12065" marR="5080">
              <a:lnSpc>
                <a:spcPts val="3460"/>
              </a:lnSpc>
              <a:spcBef>
                <a:spcPts val="535"/>
              </a:spcBef>
              <a:tabLst>
                <a:tab pos="355600" algn="l"/>
              </a:tabLst>
            </a:pP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ллипс: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6362083"/>
              </p:ext>
            </p:extLst>
          </p:nvPr>
        </p:nvGraphicFramePr>
        <p:xfrm>
          <a:off x="457200" y="1916832"/>
          <a:ext cx="8229600" cy="1338072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737372">
                  <a:extLst>
                    <a:ext uri="{9D8B030D-6E8A-4147-A177-3AD203B41FA5}">
                      <a16:colId xmlns:a16="http://schemas.microsoft.com/office/drawing/2014/main" val="4038194989"/>
                    </a:ext>
                  </a:extLst>
                </a:gridCol>
                <a:gridCol w="7492228">
                  <a:extLst>
                    <a:ext uri="{9D8B030D-6E8A-4147-A177-3AD203B41FA5}">
                      <a16:colId xmlns:a16="http://schemas.microsoft.com/office/drawing/2014/main" val="98383109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x</a:t>
                      </a:r>
                      <a:endParaRPr lang="ru-RU" sz="1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Координата центра эллипса по оси X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4465523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y</a:t>
                      </a:r>
                      <a:endParaRPr lang="ru-RU" sz="1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Координата центра эллипса по оси Y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18206379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x</a:t>
                      </a:r>
                      <a:endParaRPr lang="ru-RU" sz="1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Радиус эллипса по оси X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45585239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y</a:t>
                      </a:r>
                      <a:endParaRPr lang="ru-RU" sz="18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47625" marR="476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Радиус эллипса по оси Y</a:t>
                      </a:r>
                    </a:p>
                  </a:txBody>
                  <a:tcPr marL="47625" marR="47625" marT="9525" marB="9525"/>
                </a:tc>
                <a:extLst>
                  <a:ext uri="{0D108BD9-81ED-4DB2-BD59-A6C34878D82A}">
                    <a16:rowId xmlns:a16="http://schemas.microsoft.com/office/drawing/2014/main" val="1914436021"/>
                  </a:ext>
                </a:extLst>
              </a:tr>
            </a:tbl>
          </a:graphicData>
        </a:graphic>
      </p:graphicFrame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1239606"/>
              </p:ext>
            </p:extLst>
          </p:nvPr>
        </p:nvGraphicFramePr>
        <p:xfrm>
          <a:off x="457200" y="3212976"/>
          <a:ext cx="8229600" cy="315468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8229600">
                  <a:extLst>
                    <a:ext uri="{9D8B030D-6E8A-4147-A177-3AD203B41FA5}">
                      <a16:colId xmlns:a16="http://schemas.microsoft.com/office/drawing/2014/main" val="389280983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vg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mlns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http://www.w3.org/2000/svg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27051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version="1.1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27051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idth="600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27051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eight="70"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ellipse cx="80" cy="35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81026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x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70" 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y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30"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81026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roke="#b4241b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81026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roke-width="3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81026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ill="#ffff00" /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/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vg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28033778"/>
                  </a:ext>
                </a:extLst>
              </a:tr>
            </a:tbl>
          </a:graphicData>
        </a:graphic>
      </p:graphicFrame>
      <p:pic>
        <p:nvPicPr>
          <p:cNvPr id="10" name="Рисунок 9"/>
          <p:cNvPicPr/>
          <p:nvPr/>
        </p:nvPicPr>
        <p:blipFill>
          <a:blip r:embed="rId2"/>
          <a:stretch>
            <a:fillRect/>
          </a:stretch>
        </p:blipFill>
        <p:spPr>
          <a:xfrm>
            <a:off x="4644008" y="4725144"/>
            <a:ext cx="3888740" cy="145161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71287513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масштабируемой векторной графикой (</a:t>
            </a:r>
            <a:r>
              <a:rPr lang="en-US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VG</a:t>
            </a:r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sz="3200" b="1" dirty="0"/>
          </a:p>
        </p:txBody>
      </p:sp>
      <p:sp>
        <p:nvSpPr>
          <p:cNvPr id="6" name="object 3"/>
          <p:cNvSpPr txBox="1"/>
          <p:nvPr/>
        </p:nvSpPr>
        <p:spPr>
          <a:xfrm>
            <a:off x="791580" y="1192481"/>
            <a:ext cx="7560840" cy="478977"/>
          </a:xfrm>
          <a:prstGeom prst="rect">
            <a:avLst/>
          </a:prstGeom>
        </p:spPr>
        <p:txBody>
          <a:bodyPr vert="horz" wrap="square" lIns="0" tIns="67945" rIns="0" bIns="0" rtlCol="0">
            <a:spAutoFit/>
          </a:bodyPr>
          <a:lstStyle/>
          <a:p>
            <a:pPr marL="12065" marR="5080">
              <a:lnSpc>
                <a:spcPts val="3460"/>
              </a:lnSpc>
              <a:spcBef>
                <a:spcPts val="535"/>
              </a:spcBef>
              <a:tabLst>
                <a:tab pos="355600" algn="l"/>
              </a:tabLst>
            </a:pP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ложная траектория (путь):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4030608"/>
              </p:ext>
            </p:extLst>
          </p:nvPr>
        </p:nvGraphicFramePr>
        <p:xfrm>
          <a:off x="323528" y="1785923"/>
          <a:ext cx="8568952" cy="4180214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648072">
                  <a:extLst>
                    <a:ext uri="{9D8B030D-6E8A-4147-A177-3AD203B41FA5}">
                      <a16:colId xmlns:a16="http://schemas.microsoft.com/office/drawing/2014/main" val="3798459219"/>
                    </a:ext>
                  </a:extLst>
                </a:gridCol>
                <a:gridCol w="7920880">
                  <a:extLst>
                    <a:ext uri="{9D8B030D-6E8A-4147-A177-3AD203B41FA5}">
                      <a16:colId xmlns:a16="http://schemas.microsoft.com/office/drawing/2014/main" val="2416062686"/>
                    </a:ext>
                  </a:extLst>
                </a:gridCol>
              </a:tblGrid>
              <a:tr h="16141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, m</a:t>
                      </a:r>
                    </a:p>
                  </a:txBody>
                  <a:tcPr marL="39563" marR="39563" marT="7913" marB="7913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начальная точка Mx,y</a:t>
                      </a:r>
                    </a:p>
                  </a:txBody>
                  <a:tcPr marL="39563" marR="39563" marT="7913" marB="7913"/>
                </a:tc>
                <a:extLst>
                  <a:ext uri="{0D108BD9-81ED-4DB2-BD59-A6C34878D82A}">
                    <a16:rowId xmlns:a16="http://schemas.microsoft.com/office/drawing/2014/main" val="2473686047"/>
                  </a:ext>
                </a:extLst>
              </a:tr>
              <a:tr h="16141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L, l</a:t>
                      </a:r>
                    </a:p>
                  </a:txBody>
                  <a:tcPr marL="39563" marR="39563" marT="7913" marB="7913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отрезок прямой Lx,y</a:t>
                      </a:r>
                    </a:p>
                  </a:txBody>
                  <a:tcPr marL="39563" marR="39563" marT="7913" marB="7913"/>
                </a:tc>
                <a:extLst>
                  <a:ext uri="{0D108BD9-81ED-4DB2-BD59-A6C34878D82A}">
                    <a16:rowId xmlns:a16="http://schemas.microsoft.com/office/drawing/2014/main" val="2035373677"/>
                  </a:ext>
                </a:extLst>
              </a:tr>
              <a:tr h="16141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, h</a:t>
                      </a:r>
                    </a:p>
                  </a:txBody>
                  <a:tcPr marL="39563" marR="39563" marT="7913" marB="7913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горизонтальная линия Hx,y или hx</a:t>
                      </a:r>
                    </a:p>
                  </a:txBody>
                  <a:tcPr marL="39563" marR="39563" marT="7913" marB="7913"/>
                </a:tc>
                <a:extLst>
                  <a:ext uri="{0D108BD9-81ED-4DB2-BD59-A6C34878D82A}">
                    <a16:rowId xmlns:a16="http://schemas.microsoft.com/office/drawing/2014/main" val="1977747464"/>
                  </a:ext>
                </a:extLst>
              </a:tr>
              <a:tr h="16141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V, v</a:t>
                      </a:r>
                    </a:p>
                  </a:txBody>
                  <a:tcPr marL="39563" marR="39563" marT="7913" marB="7913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вертикальная линия Vx,y или vy</a:t>
                      </a:r>
                    </a:p>
                  </a:txBody>
                  <a:tcPr marL="39563" marR="39563" marT="7913" marB="7913"/>
                </a:tc>
                <a:extLst>
                  <a:ext uri="{0D108BD9-81ED-4DB2-BD59-A6C34878D82A}">
                    <a16:rowId xmlns:a16="http://schemas.microsoft.com/office/drawing/2014/main" val="2679262588"/>
                  </a:ext>
                </a:extLst>
              </a:tr>
              <a:tr h="103495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, a</a:t>
                      </a:r>
                    </a:p>
                  </a:txBody>
                  <a:tcPr marL="39563" marR="39563" marT="7913" marB="7913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дуга эллипса</a:t>
                      </a:r>
                      <a:b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</a:br>
                      <a:r>
                        <a:rPr lang="ru-RU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rx,ry</a:t>
                      </a: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x-</a:t>
                      </a:r>
                      <a:r>
                        <a:rPr lang="ru-RU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xis</a:t>
                      </a: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-</a:t>
                      </a:r>
                      <a:r>
                        <a:rPr lang="ru-RU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otation</a:t>
                      </a: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ru-RU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large-arc-flag,sweep-flag</a:t>
                      </a: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ru-RU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,y</a:t>
                      </a: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/>
                      </a:r>
                      <a:b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</a:br>
                      <a:r>
                        <a:rPr lang="ru-RU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x,ry</a:t>
                      </a: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– радиусы дуги эллипса</a:t>
                      </a:r>
                      <a:b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</a:b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-</a:t>
                      </a:r>
                      <a:r>
                        <a:rPr lang="ru-RU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xis</a:t>
                      </a: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-</a:t>
                      </a:r>
                      <a:r>
                        <a:rPr lang="ru-RU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otation</a:t>
                      </a: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– угол поворота дуги относительно оси X</a:t>
                      </a:r>
                      <a:b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</a:br>
                      <a:r>
                        <a:rPr lang="ru-RU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large-arc-flag</a:t>
                      </a: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– при равенстве «1» строится большая часть дуги, «0» – меньшая часть дуги</a:t>
                      </a:r>
                      <a:b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</a:br>
                      <a:r>
                        <a:rPr lang="ru-RU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weep-flag</a:t>
                      </a: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– при равенстве «1» дуга строится по часовой стрелке, при «0» – против часовой стрелки</a:t>
                      </a:r>
                      <a:b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</a:br>
                      <a:r>
                        <a:rPr lang="ru-RU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,y</a:t>
                      </a: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– координаты конечной точки дуги</a:t>
                      </a:r>
                    </a:p>
                  </a:txBody>
                  <a:tcPr marL="39563" marR="39563" marT="7913" marB="7913"/>
                </a:tc>
                <a:extLst>
                  <a:ext uri="{0D108BD9-81ED-4DB2-BD59-A6C34878D82A}">
                    <a16:rowId xmlns:a16="http://schemas.microsoft.com/office/drawing/2014/main" val="319970735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5099251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масштабируемой векторной графикой (</a:t>
            </a:r>
            <a:r>
              <a:rPr lang="en-US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VG</a:t>
            </a:r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sz="3200" b="1" dirty="0"/>
          </a:p>
        </p:txBody>
      </p:sp>
      <p:sp>
        <p:nvSpPr>
          <p:cNvPr id="6" name="object 3"/>
          <p:cNvSpPr txBox="1"/>
          <p:nvPr/>
        </p:nvSpPr>
        <p:spPr>
          <a:xfrm>
            <a:off x="791580" y="1192481"/>
            <a:ext cx="7560840" cy="478977"/>
          </a:xfrm>
          <a:prstGeom prst="rect">
            <a:avLst/>
          </a:prstGeom>
        </p:spPr>
        <p:txBody>
          <a:bodyPr vert="horz" wrap="square" lIns="0" tIns="67945" rIns="0" bIns="0" rtlCol="0">
            <a:spAutoFit/>
          </a:bodyPr>
          <a:lstStyle/>
          <a:p>
            <a:pPr marL="12065" marR="5080">
              <a:lnSpc>
                <a:spcPts val="3460"/>
              </a:lnSpc>
              <a:spcBef>
                <a:spcPts val="535"/>
              </a:spcBef>
              <a:tabLst>
                <a:tab pos="355600" algn="l"/>
              </a:tabLst>
            </a:pP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ложная траектория (путь):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4105269"/>
              </p:ext>
            </p:extLst>
          </p:nvPr>
        </p:nvGraphicFramePr>
        <p:xfrm>
          <a:off x="287524" y="1742097"/>
          <a:ext cx="8568952" cy="350180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648072">
                  <a:extLst>
                    <a:ext uri="{9D8B030D-6E8A-4147-A177-3AD203B41FA5}">
                      <a16:colId xmlns:a16="http://schemas.microsoft.com/office/drawing/2014/main" val="12086959"/>
                    </a:ext>
                  </a:extLst>
                </a:gridCol>
                <a:gridCol w="7920880">
                  <a:extLst>
                    <a:ext uri="{9D8B030D-6E8A-4147-A177-3AD203B41FA5}">
                      <a16:colId xmlns:a16="http://schemas.microsoft.com/office/drawing/2014/main" val="1703207887"/>
                    </a:ext>
                  </a:extLst>
                </a:gridCol>
              </a:tblGrid>
              <a:tr h="74377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, c</a:t>
                      </a:r>
                    </a:p>
                  </a:txBody>
                  <a:tcPr marL="39563" marR="39563" marT="7913" marB="7913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кубическая кривая Безье</a:t>
                      </a:r>
                      <a:b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</a:b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x1,y1 x2,y2 </a:t>
                      </a:r>
                      <a:r>
                        <a:rPr lang="ru-RU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,y</a:t>
                      </a: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/>
                      </a:r>
                      <a:b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</a:b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1,y1 – координаты первой контрольной точки</a:t>
                      </a:r>
                      <a:b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</a:b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2,y2 – координаты второй контрольной точки</a:t>
                      </a:r>
                      <a:b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</a:br>
                      <a:r>
                        <a:rPr lang="ru-RU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,y</a:t>
                      </a: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– координаты конечной точки кривой</a:t>
                      </a:r>
                    </a:p>
                  </a:txBody>
                  <a:tcPr marL="39563" marR="39563" marT="7913" marB="7913"/>
                </a:tc>
                <a:extLst>
                  <a:ext uri="{0D108BD9-81ED-4DB2-BD59-A6C34878D82A}">
                    <a16:rowId xmlns:a16="http://schemas.microsoft.com/office/drawing/2014/main" val="2947422034"/>
                  </a:ext>
                </a:extLst>
              </a:tr>
              <a:tr h="74377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, s</a:t>
                      </a:r>
                    </a:p>
                  </a:txBody>
                  <a:tcPr marL="39563" marR="39563" marT="7913" marB="7913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гладкая кубическая кривая Безье</a:t>
                      </a:r>
                      <a:b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</a:b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x2,y2 </a:t>
                      </a:r>
                      <a:r>
                        <a:rPr lang="ru-RU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,y</a:t>
                      </a: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/>
                      </a:r>
                      <a:b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</a:b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2,y2 – координаты второй контрольной точки</a:t>
                      </a:r>
                      <a:b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</a:br>
                      <a:r>
                        <a:rPr lang="ru-RU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,y</a:t>
                      </a: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– координаты конечной точки кривой</a:t>
                      </a:r>
                      <a:b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</a:b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первая контрольная точка является зеркальным отражением второй контрольной точки</a:t>
                      </a:r>
                    </a:p>
                  </a:txBody>
                  <a:tcPr marL="39563" marR="39563" marT="7913" marB="7913"/>
                </a:tc>
                <a:extLst>
                  <a:ext uri="{0D108BD9-81ED-4DB2-BD59-A6C34878D82A}">
                    <a16:rowId xmlns:a16="http://schemas.microsoft.com/office/drawing/2014/main" val="388665692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308849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object 3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45739" y="785766"/>
            <a:ext cx="8252521" cy="5184576"/>
          </a:xfrm>
          <a:prstGeom prst="rect">
            <a:avLst/>
          </a:prstGeom>
        </p:spPr>
      </p:pic>
      <p:sp>
        <p:nvSpPr>
          <p:cNvPr id="4" name="object 4"/>
          <p:cNvSpPr txBox="1"/>
          <p:nvPr/>
        </p:nvSpPr>
        <p:spPr>
          <a:xfrm>
            <a:off x="107504" y="6135420"/>
            <a:ext cx="9001000" cy="382156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100"/>
              </a:spcBef>
            </a:pPr>
            <a:r>
              <a:rPr sz="2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6</a:t>
            </a:r>
            <a:r>
              <a:rPr sz="2400" b="1" spc="3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b="1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вгуста</a:t>
            </a:r>
            <a:r>
              <a:rPr sz="2400" b="1" spc="5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991</a:t>
            </a:r>
            <a:r>
              <a:rPr sz="2400" b="1" spc="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b="1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ода</a:t>
            </a:r>
            <a:r>
              <a:rPr sz="2400" b="1" spc="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b="1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здан</a:t>
            </a:r>
            <a:r>
              <a:rPr sz="2400" b="1" spc="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ервый</a:t>
            </a:r>
            <a:r>
              <a:rPr sz="2400" b="1" spc="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айт</a:t>
            </a:r>
            <a:endParaRPr sz="2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0" y="35913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ервый</a:t>
            </a:r>
            <a:r>
              <a:rPr lang="ru-RU" sz="3200" b="1" spc="-2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</a:t>
            </a:r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</a:t>
            </a:r>
            <a:r>
              <a:rPr lang="ru-RU" sz="3200" b="1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ре</a:t>
            </a:r>
            <a:r>
              <a:rPr lang="en-US" sz="3200" b="1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айт</a:t>
            </a:r>
            <a:endParaRPr lang="ru-RU" sz="3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020727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масштабируемой векторной графикой (</a:t>
            </a:r>
            <a:r>
              <a:rPr lang="en-US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VG</a:t>
            </a:r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sz="3200" b="1" dirty="0"/>
          </a:p>
        </p:txBody>
      </p:sp>
      <p:sp>
        <p:nvSpPr>
          <p:cNvPr id="6" name="object 3"/>
          <p:cNvSpPr txBox="1"/>
          <p:nvPr/>
        </p:nvSpPr>
        <p:spPr>
          <a:xfrm>
            <a:off x="791580" y="1192481"/>
            <a:ext cx="7560840" cy="478977"/>
          </a:xfrm>
          <a:prstGeom prst="rect">
            <a:avLst/>
          </a:prstGeom>
        </p:spPr>
        <p:txBody>
          <a:bodyPr vert="horz" wrap="square" lIns="0" tIns="67945" rIns="0" bIns="0" rtlCol="0">
            <a:spAutoFit/>
          </a:bodyPr>
          <a:lstStyle/>
          <a:p>
            <a:pPr marL="12065" marR="5080">
              <a:lnSpc>
                <a:spcPts val="3460"/>
              </a:lnSpc>
              <a:spcBef>
                <a:spcPts val="535"/>
              </a:spcBef>
              <a:tabLst>
                <a:tab pos="355600" algn="l"/>
              </a:tabLst>
            </a:pP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ложная траектория (путь):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7728852"/>
              </p:ext>
            </p:extLst>
          </p:nvPr>
        </p:nvGraphicFramePr>
        <p:xfrm>
          <a:off x="287524" y="1916832"/>
          <a:ext cx="8568952" cy="320215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648072">
                  <a:extLst>
                    <a:ext uri="{9D8B030D-6E8A-4147-A177-3AD203B41FA5}">
                      <a16:colId xmlns:a16="http://schemas.microsoft.com/office/drawing/2014/main" val="3968160561"/>
                    </a:ext>
                  </a:extLst>
                </a:gridCol>
                <a:gridCol w="7920880">
                  <a:extLst>
                    <a:ext uri="{9D8B030D-6E8A-4147-A177-3AD203B41FA5}">
                      <a16:colId xmlns:a16="http://schemas.microsoft.com/office/drawing/2014/main" val="3897401632"/>
                    </a:ext>
                  </a:extLst>
                </a:gridCol>
              </a:tblGrid>
              <a:tr h="5981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Q, q</a:t>
                      </a:r>
                    </a:p>
                  </a:txBody>
                  <a:tcPr marL="39563" marR="39563" marT="7913" marB="7913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квадратичная кривая Безье</a:t>
                      </a:r>
                      <a:b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</a:b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Qx1,y1 </a:t>
                      </a:r>
                      <a:r>
                        <a:rPr lang="ru-RU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,y</a:t>
                      </a: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/>
                      </a:r>
                      <a:b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</a:b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1,y1 – координаты контрольной точки</a:t>
                      </a:r>
                      <a:b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</a:br>
                      <a:r>
                        <a:rPr lang="ru-RU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,y</a:t>
                      </a: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– координаты конечной точки кривой</a:t>
                      </a:r>
                    </a:p>
                  </a:txBody>
                  <a:tcPr marL="39563" marR="39563" marT="7913" marB="7913"/>
                </a:tc>
                <a:extLst>
                  <a:ext uri="{0D108BD9-81ED-4DB2-BD59-A6C34878D82A}">
                    <a16:rowId xmlns:a16="http://schemas.microsoft.com/office/drawing/2014/main" val="3709548358"/>
                  </a:ext>
                </a:extLst>
              </a:tr>
              <a:tr h="5981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, t</a:t>
                      </a:r>
                    </a:p>
                  </a:txBody>
                  <a:tcPr marL="39563" marR="39563" marT="7913" marB="7913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гладкая квадратичная кривая Безье</a:t>
                      </a:r>
                      <a:b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</a:b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Qx1,y1 </a:t>
                      </a:r>
                      <a:r>
                        <a:rPr lang="ru-RU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,y</a:t>
                      </a: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/>
                      </a:r>
                      <a:b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</a:br>
                      <a:r>
                        <a:rPr lang="ru-RU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,y</a:t>
                      </a: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– координаты конечной точки кривой</a:t>
                      </a:r>
                      <a:b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</a:b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контрольная точка этой команды является зеркальным отражением контрольной точки предыдущей команды</a:t>
                      </a:r>
                    </a:p>
                  </a:txBody>
                  <a:tcPr marL="39563" marR="39563" marT="7913" marB="7913"/>
                </a:tc>
                <a:extLst>
                  <a:ext uri="{0D108BD9-81ED-4DB2-BD59-A6C34878D82A}">
                    <a16:rowId xmlns:a16="http://schemas.microsoft.com/office/drawing/2014/main" val="3692061005"/>
                  </a:ext>
                </a:extLst>
              </a:tr>
              <a:tr h="16141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Z, z</a:t>
                      </a:r>
                    </a:p>
                  </a:txBody>
                  <a:tcPr marL="39563" marR="39563" marT="7913" marB="7913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замыкание траектории</a:t>
                      </a:r>
                    </a:p>
                  </a:txBody>
                  <a:tcPr marL="39563" marR="39563" marT="7913" marB="7913"/>
                </a:tc>
                <a:extLst>
                  <a:ext uri="{0D108BD9-81ED-4DB2-BD59-A6C34878D82A}">
                    <a16:rowId xmlns:a16="http://schemas.microsoft.com/office/drawing/2014/main" val="39323835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962707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масштабируемой векторной графикой (</a:t>
            </a:r>
            <a:r>
              <a:rPr lang="en-US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VG</a:t>
            </a:r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sz="3200" b="1" dirty="0"/>
          </a:p>
        </p:txBody>
      </p:sp>
      <p:sp>
        <p:nvSpPr>
          <p:cNvPr id="6" name="object 3"/>
          <p:cNvSpPr txBox="1"/>
          <p:nvPr/>
        </p:nvSpPr>
        <p:spPr>
          <a:xfrm>
            <a:off x="791580" y="1192481"/>
            <a:ext cx="7560840" cy="478977"/>
          </a:xfrm>
          <a:prstGeom prst="rect">
            <a:avLst/>
          </a:prstGeom>
        </p:spPr>
        <p:txBody>
          <a:bodyPr vert="horz" wrap="square" lIns="0" tIns="67945" rIns="0" bIns="0" rtlCol="0">
            <a:spAutoFit/>
          </a:bodyPr>
          <a:lstStyle/>
          <a:p>
            <a:pPr marL="12065" marR="5080">
              <a:lnSpc>
                <a:spcPts val="3460"/>
              </a:lnSpc>
              <a:spcBef>
                <a:spcPts val="535"/>
              </a:spcBef>
              <a:tabLst>
                <a:tab pos="355600" algn="l"/>
              </a:tabLst>
            </a:pP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ложная траектория (путь):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3586809"/>
              </p:ext>
            </p:extLst>
          </p:nvPr>
        </p:nvGraphicFramePr>
        <p:xfrm>
          <a:off x="215516" y="1742097"/>
          <a:ext cx="8712968" cy="347014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8712968">
                  <a:extLst>
                    <a:ext uri="{9D8B030D-6E8A-4147-A177-3AD203B41FA5}">
                      <a16:colId xmlns:a16="http://schemas.microsoft.com/office/drawing/2014/main" val="308755398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vg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mlns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http://www.w3.org/2000/svg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27051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version="1.1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27051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idth="600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27051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eight="100"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536575" inden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path d="M10,15 h50 v60 L110,55 A25,35 -30 0,1 150,30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63055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       M160,50 C160,110 260,110 260,50 S360,-10 360,50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63055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       M370,50 Q420,100 470,50 T570,50 z"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63055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roke="#b4241b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63055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roke-width="3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63055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ill="none" /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/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vg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81930021"/>
                  </a:ext>
                </a:extLst>
              </a:tr>
            </a:tbl>
          </a:graphicData>
        </a:graphic>
      </p:graphicFrame>
      <p:pic>
        <p:nvPicPr>
          <p:cNvPr id="7" name="Рисунок 6"/>
          <p:cNvPicPr/>
          <p:nvPr/>
        </p:nvPicPr>
        <p:blipFill>
          <a:blip r:embed="rId2"/>
          <a:stretch>
            <a:fillRect/>
          </a:stretch>
        </p:blipFill>
        <p:spPr>
          <a:xfrm>
            <a:off x="3059831" y="4077072"/>
            <a:ext cx="5906851" cy="208823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57894340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масштабируемой векторной графикой (</a:t>
            </a:r>
            <a:r>
              <a:rPr lang="en-US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VG</a:t>
            </a:r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sz="3200" b="1" dirty="0"/>
          </a:p>
        </p:txBody>
      </p:sp>
      <p:sp>
        <p:nvSpPr>
          <p:cNvPr id="6" name="object 3"/>
          <p:cNvSpPr txBox="1"/>
          <p:nvPr/>
        </p:nvSpPr>
        <p:spPr>
          <a:xfrm>
            <a:off x="791580" y="1192481"/>
            <a:ext cx="7560840" cy="478977"/>
          </a:xfrm>
          <a:prstGeom prst="rect">
            <a:avLst/>
          </a:prstGeom>
        </p:spPr>
        <p:txBody>
          <a:bodyPr vert="horz" wrap="square" lIns="0" tIns="67945" rIns="0" bIns="0" rtlCol="0">
            <a:spAutoFit/>
          </a:bodyPr>
          <a:lstStyle/>
          <a:p>
            <a:pPr marL="12065" marR="5080">
              <a:lnSpc>
                <a:spcPts val="3460"/>
              </a:lnSpc>
              <a:spcBef>
                <a:spcPts val="535"/>
              </a:spcBef>
              <a:tabLst>
                <a:tab pos="355600" algn="l"/>
              </a:tabLst>
            </a:pP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ложная траектория (путь):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514084" y="1742097"/>
            <a:ext cx="4572000" cy="4385816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150 0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 – смещение на (150, 0);</a:t>
            </a: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75 200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 – изображение линии к (75, 200) от предыдущей точки (координаты (150, 0));</a:t>
            </a: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255 200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 – изображение линии к (225, 200) от предыдущей точки (координаты (75, 200));</a:t>
            </a: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Z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 – закрытие пути (изображение линии к начальной точке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.</a:t>
            </a:r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обный код может быть сгенерирован любым </a:t>
            </a:r>
            <a:r>
              <a:rPr lang="ru-RU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VG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редактором, но крайне важно его понимать с целью последующей ручной корректировки.</a:t>
            </a: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7910140"/>
              </p:ext>
            </p:extLst>
          </p:nvPr>
        </p:nvGraphicFramePr>
        <p:xfrm>
          <a:off x="5508104" y="2155615"/>
          <a:ext cx="2844316" cy="157734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844316">
                  <a:extLst>
                    <a:ext uri="{9D8B030D-6E8A-4147-A177-3AD203B41FA5}">
                      <a16:colId xmlns:a16="http://schemas.microsoft.com/office/drawing/2014/main" val="192580214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vg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height="210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idth="400"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358775"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path d="M150 0 L75 200 L225 200 Z" /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/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vg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67617347"/>
                  </a:ext>
                </a:extLst>
              </a:tr>
            </a:tbl>
          </a:graphicData>
        </a:graphic>
      </p:graphicFrame>
      <p:pic>
        <p:nvPicPr>
          <p:cNvPr id="8" name="Рисунок 7"/>
          <p:cNvPicPr/>
          <p:nvPr/>
        </p:nvPicPr>
        <p:blipFill>
          <a:blip r:embed="rId2"/>
          <a:stretch>
            <a:fillRect/>
          </a:stretch>
        </p:blipFill>
        <p:spPr>
          <a:xfrm>
            <a:off x="5508104" y="4365104"/>
            <a:ext cx="3030220" cy="188976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7952483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масштабируемой векторной графикой (</a:t>
            </a:r>
            <a:r>
              <a:rPr lang="en-US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VG</a:t>
            </a:r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sz="3200" b="1" dirty="0"/>
          </a:p>
        </p:txBody>
      </p:sp>
      <p:sp>
        <p:nvSpPr>
          <p:cNvPr id="6" name="object 3"/>
          <p:cNvSpPr txBox="1"/>
          <p:nvPr/>
        </p:nvSpPr>
        <p:spPr>
          <a:xfrm>
            <a:off x="791580" y="1192481"/>
            <a:ext cx="7560840" cy="478977"/>
          </a:xfrm>
          <a:prstGeom prst="rect">
            <a:avLst/>
          </a:prstGeom>
        </p:spPr>
        <p:txBody>
          <a:bodyPr vert="horz" wrap="square" lIns="0" tIns="67945" rIns="0" bIns="0" rtlCol="0">
            <a:spAutoFit/>
          </a:bodyPr>
          <a:lstStyle/>
          <a:p>
            <a:pPr marL="12065" marR="5080">
              <a:lnSpc>
                <a:spcPts val="3460"/>
              </a:lnSpc>
              <a:spcBef>
                <a:spcPts val="535"/>
              </a:spcBef>
              <a:tabLst>
                <a:tab pos="355600" algn="l"/>
              </a:tabLst>
            </a:pP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руппировка: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8336550"/>
              </p:ext>
            </p:extLst>
          </p:nvPr>
        </p:nvGraphicFramePr>
        <p:xfrm>
          <a:off x="251520" y="1757329"/>
          <a:ext cx="8208912" cy="473202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8208912">
                  <a:extLst>
                    <a:ext uri="{9D8B030D-6E8A-4147-A177-3AD203B41FA5}">
                      <a16:colId xmlns:a16="http://schemas.microsoft.com/office/drawing/2014/main" val="363129390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vg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mlns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http://www.w3.org/2000/svg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27051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version="1.1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27051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idth="600" height="600"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358775"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g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715963"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title&gt;background&lt;/title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715963"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ect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fill="#bb0a11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9906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d="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anvas_background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9906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eight="402" width="582" y="-1" x="-1"/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715963"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g display="none" overflow="visible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1254125"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y="0" x="0" height="100%" width="100%" </a:t>
                      </a:r>
                      <a:r>
                        <a:rPr lang="en-US" sz="180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d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anvasGrid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"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1074738"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rect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fill="#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ff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135064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roke-width="0" </a:t>
                      </a:r>
                      <a:r>
                        <a:rPr lang="en-US" sz="180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y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0" x="0" height="100%" </a:t>
                      </a:r>
                      <a:r>
                        <a:rPr lang="en-US" sz="180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idth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100%"/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715963"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/g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358775"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/g</a:t>
                      </a:r>
                      <a:r>
                        <a:rPr lang="en-US" sz="180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gt;</a:t>
                      </a:r>
                    </a:p>
                    <a:p>
                      <a:pPr marL="0"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/</a:t>
                      </a:r>
                      <a:r>
                        <a:rPr lang="en-US" sz="1800" dirty="0" err="1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vg</a:t>
                      </a:r>
                      <a:r>
                        <a:rPr lang="en-US" sz="180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59817819"/>
                  </a:ext>
                </a:extLst>
              </a:tr>
            </a:tbl>
          </a:graphicData>
        </a:graphic>
      </p:graphicFrame>
      <p:pic>
        <p:nvPicPr>
          <p:cNvPr id="9" name="Рисунок 8"/>
          <p:cNvPicPr/>
          <p:nvPr/>
        </p:nvPicPr>
        <p:blipFill rotWithShape="1">
          <a:blip r:embed="rId2"/>
          <a:srcRect l="34365" t="18984" r="25585" b="21810"/>
          <a:stretch/>
        </p:blipFill>
        <p:spPr bwMode="auto">
          <a:xfrm>
            <a:off x="5798236" y="1988841"/>
            <a:ext cx="2425644" cy="201622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68753097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масштабируемой векторной графикой (</a:t>
            </a:r>
            <a:r>
              <a:rPr lang="en-US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VG</a:t>
            </a:r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sz="3200" b="1" dirty="0"/>
          </a:p>
        </p:txBody>
      </p:sp>
      <p:sp>
        <p:nvSpPr>
          <p:cNvPr id="6" name="object 3"/>
          <p:cNvSpPr txBox="1"/>
          <p:nvPr/>
        </p:nvSpPr>
        <p:spPr>
          <a:xfrm>
            <a:off x="772140" y="1111586"/>
            <a:ext cx="7560840" cy="478977"/>
          </a:xfrm>
          <a:prstGeom prst="rect">
            <a:avLst/>
          </a:prstGeom>
        </p:spPr>
        <p:txBody>
          <a:bodyPr vert="horz" wrap="square" lIns="0" tIns="67945" rIns="0" bIns="0" rtlCol="0">
            <a:spAutoFit/>
          </a:bodyPr>
          <a:lstStyle/>
          <a:p>
            <a:pPr marL="12065" marR="5080">
              <a:lnSpc>
                <a:spcPts val="3460"/>
              </a:lnSpc>
              <a:spcBef>
                <a:spcPts val="535"/>
              </a:spcBef>
              <a:tabLst>
                <a:tab pos="355600" algn="l"/>
              </a:tabLst>
            </a:pP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спользование: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1749770"/>
              </p:ext>
            </p:extLst>
          </p:nvPr>
        </p:nvGraphicFramePr>
        <p:xfrm>
          <a:off x="287524" y="1622587"/>
          <a:ext cx="8568952" cy="504748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8568952">
                  <a:extLst>
                    <a:ext uri="{9D8B030D-6E8A-4147-A177-3AD203B41FA5}">
                      <a16:colId xmlns:a16="http://schemas.microsoft.com/office/drawing/2014/main" val="272539408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vg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mlns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http://www.w3.org/2000/svg" </a:t>
                      </a:r>
                      <a:r>
                        <a:rPr lang="en-US" sz="180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version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1.1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27051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idth="70" height="70"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357188"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g display="none"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539750"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circle id="Port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712788"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x="5" cy="5" r="4" stroke="black"/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357188"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/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/g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357188"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text y="15"&gt;black&lt;/text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357188"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use x="50" y="10" 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link:href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#Port" /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357188"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text y="35"&gt;red&lt;/text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357188"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use x="50" y="30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63055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link:href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#Port"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63055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yle="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ill:red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"/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357188"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text y="55"&gt;blue&lt;/text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357188"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use x="50" y="50" 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link:href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#Port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63055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yle="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ill:blue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"/&gt;			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/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vg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6956748"/>
                  </a:ext>
                </a:extLst>
              </a:tr>
            </a:tbl>
          </a:graphicData>
        </a:graphic>
      </p:graphicFrame>
      <p:pic>
        <p:nvPicPr>
          <p:cNvPr id="7" name="Рисунок 6"/>
          <p:cNvPicPr/>
          <p:nvPr/>
        </p:nvPicPr>
        <p:blipFill>
          <a:blip r:embed="rId2"/>
          <a:stretch>
            <a:fillRect/>
          </a:stretch>
        </p:blipFill>
        <p:spPr>
          <a:xfrm>
            <a:off x="4139952" y="4149080"/>
            <a:ext cx="4528084" cy="150230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86118006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масштабируемой векторной графикой (</a:t>
            </a:r>
            <a:r>
              <a:rPr lang="en-US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VG</a:t>
            </a:r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sz="3200" b="1" dirty="0"/>
          </a:p>
        </p:txBody>
      </p:sp>
      <p:sp>
        <p:nvSpPr>
          <p:cNvPr id="6" name="object 3"/>
          <p:cNvSpPr txBox="1"/>
          <p:nvPr/>
        </p:nvSpPr>
        <p:spPr>
          <a:xfrm>
            <a:off x="787004" y="1121842"/>
            <a:ext cx="7560840" cy="478977"/>
          </a:xfrm>
          <a:prstGeom prst="rect">
            <a:avLst/>
          </a:prstGeom>
        </p:spPr>
        <p:txBody>
          <a:bodyPr vert="horz" wrap="square" lIns="0" tIns="67945" rIns="0" bIns="0" rtlCol="0">
            <a:spAutoFit/>
          </a:bodyPr>
          <a:lstStyle/>
          <a:p>
            <a:pPr marL="12065" marR="5080">
              <a:lnSpc>
                <a:spcPts val="3460"/>
              </a:lnSpc>
              <a:spcBef>
                <a:spcPts val="535"/>
              </a:spcBef>
              <a:tabLst>
                <a:tab pos="355600" algn="l"/>
              </a:tabLst>
            </a:pP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имвол: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5794263"/>
              </p:ext>
            </p:extLst>
          </p:nvPr>
        </p:nvGraphicFramePr>
        <p:xfrm>
          <a:off x="282948" y="1625336"/>
          <a:ext cx="8568952" cy="504748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8568952">
                  <a:extLst>
                    <a:ext uri="{9D8B030D-6E8A-4147-A177-3AD203B41FA5}">
                      <a16:colId xmlns:a16="http://schemas.microsoft.com/office/drawing/2014/main" val="399198882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vg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357188"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symbol id="sym01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81026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viewBox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0 0 150 110"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539750"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circle cx="50" cy="50" r="40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712788"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roke-width="8" stroke="red" fill="red"/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539750"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circle cx="90" cy="60" r="40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712788"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roke-width="8" stroke="green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712788"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/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ill="white"/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357188"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/symbol&gt;	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357188"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use 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link:href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#sym01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63055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x="0"  y="0" width="100" height="50"/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357188"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use 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link:href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#sym01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63055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x="0"  y="50"  width="75" height="38"/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357188"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use 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xlink:href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#sym01" 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63055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x="0"  y="100" width="50" height="25"/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/</a:t>
                      </a:r>
                      <a:r>
                        <a:rPr lang="en-US" sz="180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vg</a:t>
                      </a:r>
                      <a:r>
                        <a:rPr lang="en-US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gt;</a:t>
                      </a:r>
                      <a:endParaRPr lang="ru-RU" sz="180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46176562"/>
                  </a:ext>
                </a:extLst>
              </a:tr>
            </a:tbl>
          </a:graphicData>
        </a:graphic>
      </p:graphicFrame>
      <p:pic>
        <p:nvPicPr>
          <p:cNvPr id="8" name="Рисунок 7"/>
          <p:cNvPicPr/>
          <p:nvPr/>
        </p:nvPicPr>
        <p:blipFill rotWithShape="1">
          <a:blip r:embed="rId2"/>
          <a:srcRect b="14272"/>
          <a:stretch/>
        </p:blipFill>
        <p:spPr bwMode="auto">
          <a:xfrm>
            <a:off x="5436097" y="3269045"/>
            <a:ext cx="3296942" cy="1456099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70693626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масштабируемой векторной графикой (</a:t>
            </a:r>
            <a:r>
              <a:rPr lang="en-US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VG</a:t>
            </a:r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sz="3200" b="1" dirty="0"/>
          </a:p>
        </p:txBody>
      </p:sp>
      <p:sp>
        <p:nvSpPr>
          <p:cNvPr id="6" name="object 3"/>
          <p:cNvSpPr txBox="1"/>
          <p:nvPr/>
        </p:nvSpPr>
        <p:spPr>
          <a:xfrm>
            <a:off x="791580" y="1268760"/>
            <a:ext cx="7560840" cy="478977"/>
          </a:xfrm>
          <a:prstGeom prst="rect">
            <a:avLst/>
          </a:prstGeom>
        </p:spPr>
        <p:txBody>
          <a:bodyPr vert="horz" wrap="square" lIns="0" tIns="67945" rIns="0" bIns="0" rtlCol="0">
            <a:spAutoFit/>
          </a:bodyPr>
          <a:lstStyle/>
          <a:p>
            <a:pPr marL="12065" marR="5080">
              <a:lnSpc>
                <a:spcPts val="3460"/>
              </a:lnSpc>
              <a:spcBef>
                <a:spcPts val="535"/>
              </a:spcBef>
              <a:tabLst>
                <a:tab pos="355600" algn="l"/>
              </a:tabLst>
            </a:pP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спользование в качестве фона: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9987984"/>
              </p:ext>
            </p:extLst>
          </p:nvPr>
        </p:nvGraphicFramePr>
        <p:xfrm>
          <a:off x="251520" y="1949135"/>
          <a:ext cx="8568952" cy="3785616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8568952">
                  <a:extLst>
                    <a:ext uri="{9D8B030D-6E8A-4147-A177-3AD203B41FA5}">
                      <a16:colId xmlns:a16="http://schemas.microsoft.com/office/drawing/2014/main" val="123380173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a </a:t>
                      </a:r>
                      <a:r>
                        <a:rPr lang="en-US" sz="1800" b="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ref</a:t>
                      </a:r>
                      <a:r>
                        <a:rPr lang="en-US" sz="1800" b="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/" class="home"&gt;&lt;/a</a:t>
                      </a:r>
                      <a:r>
                        <a:rPr lang="en-US" sz="1800" b="0" dirty="0" smtClean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gt;</a:t>
                      </a:r>
                      <a:endParaRPr lang="ru-RU" sz="1800" b="0" dirty="0" smtClean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800" b="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0" inden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style&gt;</a:t>
                      </a:r>
                      <a:endParaRPr lang="ru-RU" sz="1800" b="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539750" inden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.home </a:t>
                      </a:r>
                      <a:endParaRPr lang="ru-RU" sz="1800" b="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539750" inden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{</a:t>
                      </a:r>
                      <a:endParaRPr lang="ru-RU" sz="1800" b="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1079500" inden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isplay: block;</a:t>
                      </a:r>
                      <a:endParaRPr lang="ru-RU" sz="1800" b="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1079500" inden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idth: 200px;</a:t>
                      </a:r>
                      <a:endParaRPr lang="ru-RU" sz="1800" b="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1079500" inden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eight: 300px;</a:t>
                      </a:r>
                      <a:endParaRPr lang="ru-RU" sz="1800" b="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1079500" inden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ackground: </a:t>
                      </a:r>
                      <a:r>
                        <a:rPr lang="en-US" sz="1800" b="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url</a:t>
                      </a:r>
                      <a:r>
                        <a:rPr lang="en-US" sz="1800" b="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(</a:t>
                      </a:r>
                      <a:r>
                        <a:rPr lang="en-US" sz="1800" b="0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ram.svg</a:t>
                      </a:r>
                      <a:r>
                        <a:rPr lang="en-US" sz="1800" b="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) 0 0;</a:t>
                      </a:r>
                      <a:endParaRPr lang="ru-RU" sz="1800" b="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1079500" inden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ackground-size: contain;</a:t>
                      </a:r>
                      <a:endParaRPr lang="ru-RU" sz="1800" b="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539750" inden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}</a:t>
                      </a:r>
                      <a:endParaRPr lang="ru-RU" sz="1800" b="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0" inden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/style&gt;</a:t>
                      </a:r>
                      <a:endParaRPr lang="ru-RU" sz="1800" b="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49339080"/>
                  </a:ext>
                </a:extLst>
              </a:tr>
            </a:tbl>
          </a:graphicData>
        </a:graphic>
      </p:graphicFrame>
      <p:pic>
        <p:nvPicPr>
          <p:cNvPr id="9" name="Рисунок 8"/>
          <p:cNvPicPr/>
          <p:nvPr/>
        </p:nvPicPr>
        <p:blipFill>
          <a:blip r:embed="rId2"/>
          <a:stretch>
            <a:fillRect/>
          </a:stretch>
        </p:blipFill>
        <p:spPr>
          <a:xfrm>
            <a:off x="4572000" y="3284984"/>
            <a:ext cx="4385726" cy="340029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53364584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масштабируемой векторной графикой (</a:t>
            </a:r>
            <a:r>
              <a:rPr lang="en-US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VG</a:t>
            </a:r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sz="3200" b="1" dirty="0"/>
          </a:p>
        </p:txBody>
      </p:sp>
      <p:sp>
        <p:nvSpPr>
          <p:cNvPr id="6" name="object 3"/>
          <p:cNvSpPr txBox="1"/>
          <p:nvPr/>
        </p:nvSpPr>
        <p:spPr>
          <a:xfrm>
            <a:off x="791580" y="1268760"/>
            <a:ext cx="7560840" cy="478977"/>
          </a:xfrm>
          <a:prstGeom prst="rect">
            <a:avLst/>
          </a:prstGeom>
        </p:spPr>
        <p:txBody>
          <a:bodyPr vert="horz" wrap="square" lIns="0" tIns="67945" rIns="0" bIns="0" rtlCol="0">
            <a:spAutoFit/>
          </a:bodyPr>
          <a:lstStyle/>
          <a:p>
            <a:pPr marL="12065" marR="5080">
              <a:lnSpc>
                <a:spcPts val="3460"/>
              </a:lnSpc>
              <a:spcBef>
                <a:spcPts val="535"/>
              </a:spcBef>
              <a:tabLst>
                <a:tab pos="355600" algn="l"/>
              </a:tabLst>
            </a:pP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ключение в качестве изображения: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3673332"/>
              </p:ext>
            </p:extLst>
          </p:nvPr>
        </p:nvGraphicFramePr>
        <p:xfrm>
          <a:off x="251520" y="1949135"/>
          <a:ext cx="8568952" cy="315468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8568952">
                  <a:extLst>
                    <a:ext uri="{9D8B030D-6E8A-4147-A177-3AD203B41FA5}">
                      <a16:colId xmlns:a16="http://schemas.microsoft.com/office/drawing/2014/main" val="123380173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</a:t>
                      </a:r>
                      <a:r>
                        <a:rPr lang="ru-RU" sz="1800" b="0" i="0" kern="1200" dirty="0" err="1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mg</a:t>
                      </a:r>
                      <a:r>
                        <a:rPr lang="ru-RU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ru-RU" sz="1800" b="0" i="0" kern="1200" dirty="0" err="1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rc</a:t>
                      </a:r>
                      <a:r>
                        <a:rPr lang="ru-RU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</a:t>
                      </a:r>
                      <a:r>
                        <a:rPr 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ram</a:t>
                      </a:r>
                      <a:r>
                        <a:rPr lang="ru-RU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.</a:t>
                      </a:r>
                      <a:r>
                        <a:rPr lang="ru-RU" sz="1800" b="0" i="0" kern="1200" dirty="0" err="1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vg</a:t>
                      </a:r>
                      <a:r>
                        <a:rPr lang="ru-RU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"&gt;</a:t>
                      </a:r>
                      <a:endParaRPr lang="ru-RU" sz="1800" b="0" i="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49339080"/>
                  </a:ext>
                </a:extLst>
              </a:tr>
            </a:tbl>
          </a:graphicData>
        </a:graphic>
      </p:graphicFrame>
      <p:sp>
        <p:nvSpPr>
          <p:cNvPr id="7" name="object 3"/>
          <p:cNvSpPr txBox="1"/>
          <p:nvPr/>
        </p:nvSpPr>
        <p:spPr>
          <a:xfrm>
            <a:off x="791580" y="2354777"/>
            <a:ext cx="7560840" cy="517449"/>
          </a:xfrm>
          <a:prstGeom prst="rect">
            <a:avLst/>
          </a:prstGeom>
        </p:spPr>
        <p:txBody>
          <a:bodyPr vert="horz" wrap="square" lIns="0" tIns="67945" rIns="0" bIns="0" rtlCol="0">
            <a:spAutoFit/>
          </a:bodyPr>
          <a:lstStyle/>
          <a:p>
            <a:pPr marL="12065" marR="5080">
              <a:lnSpc>
                <a:spcPts val="3460"/>
              </a:lnSpc>
              <a:spcBef>
                <a:spcPts val="535"/>
              </a:spcBef>
              <a:tabLst>
                <a:tab pos="355600" algn="l"/>
              </a:tabLst>
            </a:pP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дключение параметрической вставкой: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7797367"/>
              </p:ext>
            </p:extLst>
          </p:nvPr>
        </p:nvGraphicFramePr>
        <p:xfrm>
          <a:off x="251520" y="2948481"/>
          <a:ext cx="8568952" cy="315468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8568952">
                  <a:extLst>
                    <a:ext uri="{9D8B030D-6E8A-4147-A177-3AD203B41FA5}">
                      <a16:colId xmlns:a16="http://schemas.microsoft.com/office/drawing/2014/main" val="123380173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embed </a:t>
                      </a:r>
                      <a:r>
                        <a:rPr lang="en-US" sz="1800" b="0" i="0" kern="1200" dirty="0" err="1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rc</a:t>
                      </a:r>
                      <a:r>
                        <a:rPr 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</a:t>
                      </a:r>
                      <a:r>
                        <a:rPr lang="en-US" sz="1800" b="0" i="0" kern="1200" dirty="0" err="1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ram.svg</a:t>
                      </a:r>
                      <a:r>
                        <a:rPr 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" type="image/</a:t>
                      </a:r>
                      <a:r>
                        <a:rPr lang="en-US" sz="1800" b="0" i="0" kern="1200" dirty="0" err="1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vg+xml</a:t>
                      </a:r>
                      <a:r>
                        <a:rPr lang="en-US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"&gt;</a:t>
                      </a:r>
                      <a:endParaRPr lang="ru-RU" sz="1800" b="0" i="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49339080"/>
                  </a:ext>
                </a:extLst>
              </a:tr>
            </a:tbl>
          </a:graphicData>
        </a:graphic>
      </p:graphicFrame>
      <p:sp>
        <p:nvSpPr>
          <p:cNvPr id="10" name="object 3"/>
          <p:cNvSpPr txBox="1"/>
          <p:nvPr/>
        </p:nvSpPr>
        <p:spPr>
          <a:xfrm>
            <a:off x="791580" y="3329256"/>
            <a:ext cx="7560840" cy="478977"/>
          </a:xfrm>
          <a:prstGeom prst="rect">
            <a:avLst/>
          </a:prstGeom>
        </p:spPr>
        <p:txBody>
          <a:bodyPr vert="horz" wrap="square" lIns="0" tIns="67945" rIns="0" bIns="0" rtlCol="0">
            <a:spAutoFit/>
          </a:bodyPr>
          <a:lstStyle/>
          <a:p>
            <a:pPr marL="12065" marR="5080">
              <a:lnSpc>
                <a:spcPts val="3460"/>
              </a:lnSpc>
              <a:spcBef>
                <a:spcPts val="535"/>
              </a:spcBef>
              <a:tabLst>
                <a:tab pos="355600" algn="l"/>
              </a:tabLst>
            </a:pP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ставка в качестве объекта: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1" name="Таблица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8550999"/>
              </p:ext>
            </p:extLst>
          </p:nvPr>
        </p:nvGraphicFramePr>
        <p:xfrm>
          <a:off x="251520" y="3947827"/>
          <a:ext cx="8568952" cy="315468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8568952">
                  <a:extLst>
                    <a:ext uri="{9D8B030D-6E8A-4147-A177-3AD203B41FA5}">
                      <a16:colId xmlns:a16="http://schemas.microsoft.com/office/drawing/2014/main" val="123380173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object data="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ram.svg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" type="image/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vg+xml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"&gt;&lt;/object&gt;</a:t>
                      </a:r>
                      <a:endParaRPr lang="ru-RU" sz="1800" b="0" i="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49339080"/>
                  </a:ext>
                </a:extLst>
              </a:tr>
            </a:tbl>
          </a:graphicData>
        </a:graphic>
      </p:graphicFrame>
      <p:sp>
        <p:nvSpPr>
          <p:cNvPr id="12" name="object 3"/>
          <p:cNvSpPr txBox="1"/>
          <p:nvPr/>
        </p:nvSpPr>
        <p:spPr>
          <a:xfrm>
            <a:off x="791580" y="4432639"/>
            <a:ext cx="7560840" cy="478977"/>
          </a:xfrm>
          <a:prstGeom prst="rect">
            <a:avLst/>
          </a:prstGeom>
        </p:spPr>
        <p:txBody>
          <a:bodyPr vert="horz" wrap="square" lIns="0" tIns="67945" rIns="0" bIns="0" rtlCol="0">
            <a:spAutoFit/>
          </a:bodyPr>
          <a:lstStyle/>
          <a:p>
            <a:pPr marL="12065" marR="5080">
              <a:lnSpc>
                <a:spcPts val="3460"/>
              </a:lnSpc>
              <a:spcBef>
                <a:spcPts val="535"/>
              </a:spcBef>
              <a:tabLst>
                <a:tab pos="355600" algn="l"/>
              </a:tabLst>
            </a:pP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ставка в обрамление: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3" name="Таблица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5626921"/>
              </p:ext>
            </p:extLst>
          </p:nvPr>
        </p:nvGraphicFramePr>
        <p:xfrm>
          <a:off x="287524" y="5085585"/>
          <a:ext cx="8568952" cy="1371600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8568952">
                  <a:extLst>
                    <a:ext uri="{9D8B030D-6E8A-4147-A177-3AD203B41FA5}">
                      <a16:colId xmlns:a16="http://schemas.microsoft.com/office/drawing/2014/main" val="123380173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sz="1800" b="0" i="1" kern="120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iframe </a:t>
                      </a:r>
                      <a:r>
                        <a:rPr lang="en-US" sz="1800" b="0" i="1" kern="1200" dirty="0" err="1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rc</a:t>
                      </a:r>
                      <a:r>
                        <a:rPr lang="en-US" sz="1800" b="0" i="1" kern="120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="</a:t>
                      </a:r>
                      <a:r>
                        <a:rPr lang="en-US" sz="1800" b="0" i="1" kern="1200" dirty="0" err="1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ram.svg</a:t>
                      </a:r>
                      <a:r>
                        <a:rPr lang="en-US" sz="1800" b="0" i="1" kern="120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"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539750" indent="0"/>
                      <a:r>
                        <a:rPr lang="en-US" sz="1800" b="0" i="1" kern="120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idth="200"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539750" indent="0"/>
                      <a:r>
                        <a:rPr lang="en-US" sz="1800" b="0" i="1" kern="120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eight="300" 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539750" indent="0"/>
                      <a:r>
                        <a:rPr lang="en-US" sz="1800" b="0" i="1" kern="120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yle="border: none"&gt;</a:t>
                      </a:r>
                      <a:endParaRPr lang="ru-RU" sz="1800" b="0" i="1" kern="1200" dirty="0" smtClean="0"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r>
                        <a:rPr lang="en-US" sz="1800" b="0" i="1" kern="1200" dirty="0" smtClean="0"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&lt;/iframe&gt;</a:t>
                      </a:r>
                      <a:endParaRPr lang="ru-RU" sz="1800" b="0" i="0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4933908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6192596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а с масштабируемой векторной графикой (</a:t>
            </a:r>
            <a:r>
              <a:rPr lang="en-US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VG</a:t>
            </a:r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sz="3200" b="1" dirty="0"/>
          </a:p>
        </p:txBody>
      </p:sp>
      <p:sp>
        <p:nvSpPr>
          <p:cNvPr id="6" name="object 3"/>
          <p:cNvSpPr txBox="1"/>
          <p:nvPr/>
        </p:nvSpPr>
        <p:spPr>
          <a:xfrm>
            <a:off x="791580" y="1268760"/>
            <a:ext cx="7560840" cy="478977"/>
          </a:xfrm>
          <a:prstGeom prst="rect">
            <a:avLst/>
          </a:prstGeom>
        </p:spPr>
        <p:txBody>
          <a:bodyPr vert="horz" wrap="square" lIns="0" tIns="67945" rIns="0" bIns="0" rtlCol="0">
            <a:spAutoFit/>
          </a:bodyPr>
          <a:lstStyle/>
          <a:p>
            <a:pPr marL="12065" marR="5080">
              <a:lnSpc>
                <a:spcPts val="3460"/>
              </a:lnSpc>
              <a:spcBef>
                <a:spcPts val="535"/>
              </a:spcBef>
              <a:tabLst>
                <a:tab pos="355600" algn="l"/>
              </a:tabLst>
            </a:pP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еречень атрибутов: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2094329"/>
              </p:ext>
            </p:extLst>
          </p:nvPr>
        </p:nvGraphicFramePr>
        <p:xfrm>
          <a:off x="791580" y="1917535"/>
          <a:ext cx="7272808" cy="1577340"/>
        </p:xfrm>
        <a:graphic>
          <a:graphicData uri="http://schemas.openxmlformats.org/drawingml/2006/table">
            <a:tbl>
              <a:tblPr firstRow="1" firstCol="1" bandRow="1">
                <a:tableStyleId>{073A0DAA-6AF3-43AB-8588-CEC1D06C72B9}</a:tableStyleId>
              </a:tblPr>
              <a:tblGrid>
                <a:gridCol w="1587628">
                  <a:extLst>
                    <a:ext uri="{9D8B030D-6E8A-4147-A177-3AD203B41FA5}">
                      <a16:colId xmlns:a16="http://schemas.microsoft.com/office/drawing/2014/main" val="3419458882"/>
                    </a:ext>
                  </a:extLst>
                </a:gridCol>
                <a:gridCol w="5685180">
                  <a:extLst>
                    <a:ext uri="{9D8B030D-6E8A-4147-A177-3AD203B41FA5}">
                      <a16:colId xmlns:a16="http://schemas.microsoft.com/office/drawing/2014/main" val="311752526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d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уникальный идентификатор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4808765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eight</a:t>
                      </a:r>
                      <a:endParaRPr lang="ru-RU" sz="1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высоту занимаемой графикой области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3099497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width</a:t>
                      </a:r>
                      <a:endParaRPr lang="ru-RU" sz="1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ширину занимаемой графикой области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332625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yle</a:t>
                      </a:r>
                      <a:endParaRPr lang="ru-RU" sz="1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стиль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8467536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lass</a:t>
                      </a:r>
                      <a:endParaRPr lang="ru-RU" sz="1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класс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1459075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2401951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23528" y="1406397"/>
            <a:ext cx="3676020" cy="2166619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55600" indent="-343535">
              <a:lnSpc>
                <a:spcPct val="100000"/>
              </a:lnSpc>
              <a:spcBef>
                <a:spcPts val="9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ul</a:t>
            </a:r>
            <a:r>
              <a:rPr sz="2800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ype=disc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98170">
              <a:lnSpc>
                <a:spcPct val="100000"/>
              </a:lnSpc>
              <a:spcBef>
                <a:spcPts val="5"/>
              </a:spcBef>
            </a:pP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li&gt;Красный&lt;/li&gt;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98170">
              <a:lnSpc>
                <a:spcPct val="100000"/>
              </a:lnSpc>
            </a:pP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i&gt;Ж</a:t>
            </a:r>
            <a:r>
              <a:rPr lang="ru-RU"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ё</a:t>
            </a:r>
            <a:r>
              <a:rPr sz="2800" spc="-1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лтый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li&gt;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98170">
              <a:lnSpc>
                <a:spcPct val="100000"/>
              </a:lnSpc>
            </a:pP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8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i&gt;</a:t>
            </a:r>
            <a:r>
              <a:rPr sz="2800" spc="-1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ел</a:t>
            </a:r>
            <a:r>
              <a:rPr lang="ru-RU" sz="28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ё</a:t>
            </a:r>
            <a:r>
              <a:rPr sz="2800" spc="-1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ый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li&gt;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>
              <a:lnSpc>
                <a:spcPct val="100000"/>
              </a:lnSpc>
            </a:pP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ul&gt;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0" y="681674"/>
            <a:ext cx="9144000" cy="44307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marR="5080" algn="ctr">
              <a:lnSpc>
                <a:spcPct val="100000"/>
              </a:lnSpc>
              <a:spcBef>
                <a:spcPts val="95"/>
              </a:spcBef>
            </a:pPr>
            <a:r>
              <a:rPr sz="2800" spc="-2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</a:t>
            </a:r>
            <a:r>
              <a:rPr sz="28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ordered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</a:t>
            </a:r>
            <a:r>
              <a:rPr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st</a:t>
            </a:r>
            <a:r>
              <a:rPr lang="ru-RU"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\</a:t>
            </a:r>
            <a:r>
              <a:rPr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62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st</a:t>
            </a:r>
            <a:r>
              <a:rPr sz="2800" spc="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m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6084168" y="1584579"/>
            <a:ext cx="2232248" cy="1484381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55600" indent="-342900">
              <a:lnSpc>
                <a:spcPct val="100000"/>
              </a:lnSpc>
              <a:spcBef>
                <a:spcPts val="95"/>
              </a:spcBef>
              <a:buSzPct val="119642"/>
              <a:buFont typeface="Microsoft Sans Serif"/>
              <a:buChar char="•"/>
              <a:tabLst>
                <a:tab pos="354965" algn="l"/>
                <a:tab pos="355600" algn="l"/>
              </a:tabLst>
            </a:pP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ра</a:t>
            </a:r>
            <a:r>
              <a:rPr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ый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2900">
              <a:lnSpc>
                <a:spcPct val="100000"/>
              </a:lnSpc>
              <a:spcBef>
                <a:spcPts val="675"/>
              </a:spcBef>
              <a:buSzPct val="119642"/>
              <a:buFont typeface="Microsoft Sans Serif"/>
              <a:buChar char="•"/>
              <a:tabLst>
                <a:tab pos="354965" algn="l"/>
                <a:tab pos="355600" algn="l"/>
              </a:tabLst>
            </a:pPr>
            <a:r>
              <a:rPr sz="2800" spc="-2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Ж</a:t>
            </a:r>
            <a:r>
              <a:rPr lang="ru-RU" sz="2800" spc="-2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ё</a:t>
            </a:r>
            <a:r>
              <a:rPr sz="2800" spc="-2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лтый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 indent="-342900">
              <a:lnSpc>
                <a:spcPct val="100000"/>
              </a:lnSpc>
              <a:spcBef>
                <a:spcPts val="670"/>
              </a:spcBef>
              <a:buSzPct val="119642"/>
              <a:buFont typeface="Microsoft Sans Serif"/>
              <a:buChar char="•"/>
              <a:tabLst>
                <a:tab pos="354965" algn="l"/>
                <a:tab pos="355600" algn="l"/>
              </a:tabLst>
            </a:pPr>
            <a:r>
              <a:rPr sz="2800" spc="-1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ел</a:t>
            </a:r>
            <a:r>
              <a:rPr lang="ru-RU"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ё</a:t>
            </a:r>
            <a:r>
              <a:rPr sz="2800" spc="-1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ый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аркированный</a:t>
            </a:r>
            <a:r>
              <a:rPr lang="ru-RU" sz="3200" b="1" spc="-4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писок</a:t>
            </a:r>
            <a:endParaRPr lang="ru-RU" sz="3200" b="1" dirty="0"/>
          </a:p>
        </p:txBody>
      </p:sp>
      <p:sp>
        <p:nvSpPr>
          <p:cNvPr id="8" name="object 3"/>
          <p:cNvSpPr txBox="1"/>
          <p:nvPr/>
        </p:nvSpPr>
        <p:spPr>
          <a:xfrm>
            <a:off x="318968" y="3885525"/>
            <a:ext cx="3676020" cy="2166619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55600" indent="-343535">
              <a:lnSpc>
                <a:spcPct val="100000"/>
              </a:lnSpc>
              <a:spcBef>
                <a:spcPts val="9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800" spc="-5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l</a:t>
            </a:r>
            <a:r>
              <a:rPr sz="2800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ype=</a:t>
            </a:r>
            <a:r>
              <a:rPr lang="en-US" sz="2800" spc="-5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ircle</a:t>
            </a:r>
            <a:r>
              <a:rPr sz="2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98170">
              <a:lnSpc>
                <a:spcPct val="100000"/>
              </a:lnSpc>
              <a:spcBef>
                <a:spcPts val="5"/>
              </a:spcBef>
            </a:pP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li&gt;Красный&lt;/li&gt;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98170">
              <a:lnSpc>
                <a:spcPct val="100000"/>
              </a:lnSpc>
            </a:pP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i&gt;Ж</a:t>
            </a:r>
            <a:r>
              <a:rPr lang="ru-RU"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ё</a:t>
            </a:r>
            <a:r>
              <a:rPr sz="2800" spc="-1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лтый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li&gt;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98170">
              <a:lnSpc>
                <a:spcPct val="100000"/>
              </a:lnSpc>
            </a:pP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8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i&gt;</a:t>
            </a:r>
            <a:r>
              <a:rPr sz="2800" spc="-1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ел</a:t>
            </a:r>
            <a:r>
              <a:rPr lang="ru-RU" sz="28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ё</a:t>
            </a:r>
            <a:r>
              <a:rPr sz="2800" spc="-1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ый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li&gt;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>
              <a:lnSpc>
                <a:spcPct val="100000"/>
              </a:lnSpc>
            </a:pP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ul&gt;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9" name="object 5"/>
          <p:cNvSpPr txBox="1"/>
          <p:nvPr/>
        </p:nvSpPr>
        <p:spPr>
          <a:xfrm>
            <a:off x="6084168" y="4149080"/>
            <a:ext cx="2232248" cy="1484381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469900" indent="-457200">
              <a:lnSpc>
                <a:spcPct val="100000"/>
              </a:lnSpc>
              <a:spcBef>
                <a:spcPts val="95"/>
              </a:spcBef>
              <a:buSzPct val="119642"/>
              <a:buFont typeface="Courier New" panose="02070309020205020404" pitchFamily="49" charset="0"/>
              <a:buChar char="o"/>
              <a:tabLst>
                <a:tab pos="354965" algn="l"/>
                <a:tab pos="355600" algn="l"/>
              </a:tabLst>
            </a:pP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ра</a:t>
            </a:r>
            <a:r>
              <a:rPr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ый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69900" indent="-457200">
              <a:lnSpc>
                <a:spcPct val="100000"/>
              </a:lnSpc>
              <a:spcBef>
                <a:spcPts val="675"/>
              </a:spcBef>
              <a:buSzPct val="119642"/>
              <a:buFont typeface="Courier New" panose="02070309020205020404" pitchFamily="49" charset="0"/>
              <a:buChar char="o"/>
              <a:tabLst>
                <a:tab pos="354965" algn="l"/>
                <a:tab pos="355600" algn="l"/>
              </a:tabLst>
            </a:pPr>
            <a:r>
              <a:rPr sz="2800" spc="-2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Ж</a:t>
            </a:r>
            <a:r>
              <a:rPr lang="ru-RU" sz="2800" spc="-2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ё</a:t>
            </a:r>
            <a:r>
              <a:rPr sz="2800" spc="-2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лтый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69900" indent="-457200">
              <a:lnSpc>
                <a:spcPct val="100000"/>
              </a:lnSpc>
              <a:spcBef>
                <a:spcPts val="670"/>
              </a:spcBef>
              <a:buSzPct val="119642"/>
              <a:buFont typeface="Courier New" panose="02070309020205020404" pitchFamily="49" charset="0"/>
              <a:buChar char="o"/>
              <a:tabLst>
                <a:tab pos="354965" algn="l"/>
                <a:tab pos="355600" algn="l"/>
              </a:tabLst>
            </a:pPr>
            <a:r>
              <a:rPr sz="2800" spc="-1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ел</a:t>
            </a:r>
            <a:r>
              <a:rPr lang="ru-RU"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ё</a:t>
            </a:r>
            <a:r>
              <a:rPr sz="2800" spc="-1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ый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40456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object 3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079612" y="1052736"/>
            <a:ext cx="6912768" cy="518457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5" name="Прямоугольник 4"/>
          <p:cNvSpPr/>
          <p:nvPr/>
        </p:nvSpPr>
        <p:spPr>
          <a:xfrm>
            <a:off x="35496" y="107921"/>
            <a:ext cx="9001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глядный и буквальный пример</a:t>
            </a:r>
            <a:r>
              <a:rPr lang="ru-RU" sz="3200" b="1" spc="-7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ML</a:t>
            </a:r>
            <a:endParaRPr lang="ru-RU" sz="3200" b="1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10272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611560" y="1406395"/>
            <a:ext cx="3676020" cy="2166619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55600" indent="-343535">
              <a:lnSpc>
                <a:spcPct val="100000"/>
              </a:lnSpc>
              <a:spcBef>
                <a:spcPts val="9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800" spc="-5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l</a:t>
            </a:r>
            <a:r>
              <a:rPr sz="2800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ype=</a:t>
            </a:r>
            <a:r>
              <a:rPr lang="en-US" sz="2800" spc="-5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quare</a:t>
            </a:r>
            <a:r>
              <a:rPr sz="2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98170">
              <a:lnSpc>
                <a:spcPct val="100000"/>
              </a:lnSpc>
              <a:spcBef>
                <a:spcPts val="5"/>
              </a:spcBef>
            </a:pP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li&gt;Красный&lt;/li&gt;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98170">
              <a:lnSpc>
                <a:spcPct val="100000"/>
              </a:lnSpc>
            </a:pP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i&gt;Ж</a:t>
            </a:r>
            <a:r>
              <a:rPr lang="ru-RU"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ё</a:t>
            </a:r>
            <a:r>
              <a:rPr sz="2800" spc="-1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лтый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li&gt;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98170">
              <a:lnSpc>
                <a:spcPct val="100000"/>
              </a:lnSpc>
            </a:pP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8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i&gt;</a:t>
            </a:r>
            <a:r>
              <a:rPr sz="2800" spc="-1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ел</a:t>
            </a:r>
            <a:r>
              <a:rPr lang="ru-RU" sz="28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ё</a:t>
            </a:r>
            <a:r>
              <a:rPr sz="2800" spc="-1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ый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li&gt;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>
              <a:lnSpc>
                <a:spcPct val="100000"/>
              </a:lnSpc>
            </a:pP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ul&gt;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0" y="681674"/>
            <a:ext cx="9144000" cy="44307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marR="5080" algn="ctr">
              <a:lnSpc>
                <a:spcPct val="100000"/>
              </a:lnSpc>
              <a:spcBef>
                <a:spcPts val="95"/>
              </a:spcBef>
            </a:pPr>
            <a:r>
              <a:rPr sz="2800" spc="-2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</a:t>
            </a:r>
            <a:r>
              <a:rPr sz="28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ordered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</a:t>
            </a:r>
            <a:r>
              <a:rPr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st</a:t>
            </a:r>
            <a:r>
              <a:rPr lang="ru-RU"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\</a:t>
            </a:r>
            <a:r>
              <a:rPr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62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st</a:t>
            </a:r>
            <a:r>
              <a:rPr sz="2800" spc="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m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724128" y="1747515"/>
            <a:ext cx="2232248" cy="1484381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469900" indent="-457200">
              <a:lnSpc>
                <a:spcPct val="100000"/>
              </a:lnSpc>
              <a:spcBef>
                <a:spcPts val="95"/>
              </a:spcBef>
              <a:buSzPct val="119642"/>
              <a:buFont typeface="Wingdings" panose="05000000000000000000" pitchFamily="2" charset="2"/>
              <a:buChar char="§"/>
              <a:tabLst>
                <a:tab pos="354965" algn="l"/>
                <a:tab pos="355600" algn="l"/>
              </a:tabLst>
            </a:pP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ра</a:t>
            </a:r>
            <a:r>
              <a:rPr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ый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69900" indent="-457200">
              <a:lnSpc>
                <a:spcPct val="100000"/>
              </a:lnSpc>
              <a:spcBef>
                <a:spcPts val="675"/>
              </a:spcBef>
              <a:buSzPct val="119642"/>
              <a:buFont typeface="Wingdings" panose="05000000000000000000" pitchFamily="2" charset="2"/>
              <a:buChar char="§"/>
              <a:tabLst>
                <a:tab pos="354965" algn="l"/>
                <a:tab pos="355600" algn="l"/>
              </a:tabLst>
            </a:pPr>
            <a:r>
              <a:rPr sz="2800" spc="-2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Ж</a:t>
            </a:r>
            <a:r>
              <a:rPr lang="ru-RU" sz="2800" spc="-2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ё</a:t>
            </a:r>
            <a:r>
              <a:rPr sz="2800" spc="-2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лтый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69900" indent="-457200">
              <a:lnSpc>
                <a:spcPct val="100000"/>
              </a:lnSpc>
              <a:spcBef>
                <a:spcPts val="670"/>
              </a:spcBef>
              <a:buSzPct val="119642"/>
              <a:buFont typeface="Wingdings" panose="05000000000000000000" pitchFamily="2" charset="2"/>
              <a:buChar char="§"/>
              <a:tabLst>
                <a:tab pos="354965" algn="l"/>
                <a:tab pos="355600" algn="l"/>
              </a:tabLst>
            </a:pPr>
            <a:r>
              <a:rPr sz="2800" spc="-1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ел</a:t>
            </a:r>
            <a:r>
              <a:rPr lang="ru-RU"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ё</a:t>
            </a:r>
            <a:r>
              <a:rPr sz="2800" spc="-1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ый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аркированный</a:t>
            </a:r>
            <a:r>
              <a:rPr lang="ru-RU" sz="3200" b="1" spc="-4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писок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333286689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23528" y="1484784"/>
            <a:ext cx="4468108" cy="2166619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55600" indent="-343535">
              <a:lnSpc>
                <a:spcPct val="100000"/>
              </a:lnSpc>
              <a:spcBef>
                <a:spcPts val="95"/>
              </a:spcBef>
              <a:buFont typeface="Microsoft Sans Serif"/>
              <a:buChar char="•"/>
              <a:tabLst>
                <a:tab pos="355600" algn="l"/>
                <a:tab pos="356235" algn="l"/>
              </a:tabLst>
            </a:pPr>
            <a:r>
              <a:rPr sz="28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ol</a:t>
            </a:r>
            <a:r>
              <a:rPr sz="2800" i="1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i="1" spc="-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ype=1</a:t>
            </a:r>
            <a:r>
              <a:rPr sz="2800" i="1" spc="-1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start=1</a:t>
            </a:r>
            <a:r>
              <a:rPr sz="2800" i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98170">
              <a:lnSpc>
                <a:spcPct val="100000"/>
              </a:lnSpc>
              <a:spcBef>
                <a:spcPts val="5"/>
              </a:spcBef>
            </a:pPr>
            <a:r>
              <a:rPr sz="28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li&gt;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расный</a:t>
            </a:r>
            <a:r>
              <a:rPr sz="28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li&gt;</a:t>
            </a:r>
            <a:endParaRPr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98170">
              <a:lnSpc>
                <a:spcPct val="100000"/>
              </a:lnSpc>
            </a:pPr>
            <a:r>
              <a:rPr sz="2800" i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li&gt;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Желтый</a:t>
            </a:r>
            <a:r>
              <a:rPr sz="2800" i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li&gt;</a:t>
            </a:r>
            <a:endParaRPr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98170">
              <a:lnSpc>
                <a:spcPct val="100000"/>
              </a:lnSpc>
            </a:pPr>
            <a:r>
              <a:rPr sz="2800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li&gt;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еленый</a:t>
            </a:r>
            <a:r>
              <a:rPr sz="2800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li&gt;</a:t>
            </a:r>
            <a:endParaRPr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55600">
              <a:lnSpc>
                <a:spcPct val="100000"/>
              </a:lnSpc>
            </a:pPr>
            <a:r>
              <a:rPr sz="2800" i="1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ol&gt;</a:t>
            </a:r>
            <a:endParaRPr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2405932" y="629399"/>
            <a:ext cx="4340928" cy="44307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marR="5080" algn="ctr">
              <a:lnSpc>
                <a:spcPct val="100000"/>
              </a:lnSpc>
              <a:spcBef>
                <a:spcPts val="95"/>
              </a:spcBef>
            </a:pPr>
            <a:r>
              <a:rPr sz="2800" spc="-2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</a:t>
            </a:r>
            <a:r>
              <a:rPr sz="28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dered</a:t>
            </a:r>
            <a:r>
              <a:rPr sz="2800" spc="-6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st </a:t>
            </a:r>
            <a:r>
              <a:rPr lang="en-US"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\ </a:t>
            </a:r>
            <a:r>
              <a:rPr sz="2800" spc="-62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st</a:t>
            </a:r>
            <a:r>
              <a:rPr sz="2800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m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796136" y="1629642"/>
            <a:ext cx="2940516" cy="1570943"/>
          </a:xfrm>
          <a:prstGeom prst="rect">
            <a:avLst/>
          </a:prstGeom>
        </p:spPr>
        <p:txBody>
          <a:bodyPr vert="horz" wrap="square" lIns="0" tIns="97790" rIns="0" bIns="0" rtlCol="0">
            <a:spAutoFit/>
          </a:bodyPr>
          <a:lstStyle/>
          <a:p>
            <a:pPr marL="527685" indent="-515620">
              <a:lnSpc>
                <a:spcPct val="100000"/>
              </a:lnSpc>
              <a:spcBef>
                <a:spcPts val="770"/>
              </a:spcBef>
              <a:buSzPct val="80357"/>
              <a:buAutoNum type="arabicPeriod"/>
              <a:tabLst>
                <a:tab pos="527685" algn="l"/>
                <a:tab pos="528320" algn="l"/>
              </a:tabLst>
            </a:pP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ра</a:t>
            </a:r>
            <a:r>
              <a:rPr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ый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27685" indent="-515620">
              <a:lnSpc>
                <a:spcPct val="100000"/>
              </a:lnSpc>
              <a:spcBef>
                <a:spcPts val="675"/>
              </a:spcBef>
              <a:buSzPct val="80357"/>
              <a:buAutoNum type="arabicPeriod"/>
              <a:tabLst>
                <a:tab pos="527685" algn="l"/>
                <a:tab pos="528320" algn="l"/>
              </a:tabLst>
            </a:pPr>
            <a:r>
              <a:rPr sz="28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Желтый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27685" indent="-515620">
              <a:lnSpc>
                <a:spcPct val="100000"/>
              </a:lnSpc>
              <a:spcBef>
                <a:spcPts val="675"/>
              </a:spcBef>
              <a:buSzPct val="80357"/>
              <a:buAutoNum type="arabicPeriod"/>
              <a:tabLst>
                <a:tab pos="527685" algn="l"/>
                <a:tab pos="528320" algn="l"/>
              </a:tabLst>
            </a:pP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еленый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8792" y="44624"/>
            <a:ext cx="913520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умерованный</a:t>
            </a:r>
            <a:r>
              <a:rPr lang="ru-RU" sz="3200" b="1" spc="-8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писок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669503979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/>
          <p:nvPr/>
        </p:nvSpPr>
        <p:spPr>
          <a:xfrm>
            <a:off x="2087724" y="620688"/>
            <a:ext cx="4968552" cy="44307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marR="5080" algn="ctr">
              <a:lnSpc>
                <a:spcPct val="100000"/>
              </a:lnSpc>
              <a:spcBef>
                <a:spcPts val="95"/>
              </a:spcBef>
            </a:pPr>
            <a:r>
              <a:rPr sz="2800" spc="-2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</a:t>
            </a:r>
            <a:r>
              <a:rPr sz="28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dered</a:t>
            </a:r>
            <a:r>
              <a:rPr sz="2800" spc="-6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st </a:t>
            </a:r>
            <a:r>
              <a:rPr lang="en-US"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\ </a:t>
            </a:r>
            <a:r>
              <a:rPr sz="2800" spc="-62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st</a:t>
            </a:r>
            <a:r>
              <a:rPr sz="2800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m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0" y="35913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умерованный</a:t>
            </a:r>
            <a:r>
              <a:rPr lang="ru-RU" sz="3200" b="1" spc="-8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писок</a:t>
            </a:r>
            <a:endParaRPr lang="ru-RU" sz="3200" b="1" dirty="0"/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251520" y="1412776"/>
            <a:ext cx="8640960" cy="193899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1" i="1" strike="noStrike" cap="none" normalizeH="0" baseline="0" dirty="0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versed</a:t>
            </a:r>
            <a:endParaRPr kumimoji="0" lang="ru-RU" altLang="ru-RU" sz="2400" b="0" i="1" strike="noStrike" cap="none" normalizeH="0" baseline="0" dirty="0" smtClean="0">
              <a:ln>
                <a:noFill/>
              </a:ln>
              <a:solidFill>
                <a:srgbClr val="1B1B1B"/>
              </a:solidFill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ru-RU" sz="2400" b="0" i="0" u="none" strike="noStrike" cap="none" normalizeH="0" baseline="0" dirty="0" smtClean="0">
              <a:ln>
                <a:noFill/>
              </a:ln>
              <a:solidFill>
                <a:srgbClr val="1B1B1B"/>
              </a:solidFill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трибут логического значения (</a:t>
            </a:r>
            <a:r>
              <a:rPr kumimoji="0" lang="ru-RU" altLang="ru-RU" sz="2400" b="0" i="1" u="none" strike="noStrike" cap="none" normalizeH="0" baseline="0" dirty="0" err="1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ool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 показывает, что предметы указаны по списку в обратном порядке. Пункты в списке будут пронумерованы от большего к меньшему.</a:t>
            </a:r>
          </a:p>
        </p:txBody>
      </p:sp>
    </p:spTree>
    <p:extLst>
      <p:ext uri="{BB962C8B-B14F-4D97-AF65-F5344CB8AC3E}">
        <p14:creationId xmlns:p14="http://schemas.microsoft.com/office/powerpoint/2010/main" val="28458414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/>
          <p:nvPr/>
        </p:nvSpPr>
        <p:spPr>
          <a:xfrm>
            <a:off x="2087724" y="620688"/>
            <a:ext cx="4968552" cy="44307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marR="5080" algn="ctr">
              <a:lnSpc>
                <a:spcPct val="100000"/>
              </a:lnSpc>
              <a:spcBef>
                <a:spcPts val="95"/>
              </a:spcBef>
            </a:pPr>
            <a:r>
              <a:rPr sz="2800" spc="-2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</a:t>
            </a:r>
            <a:r>
              <a:rPr sz="28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dered</a:t>
            </a:r>
            <a:r>
              <a:rPr sz="2800" spc="-6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st </a:t>
            </a:r>
            <a:r>
              <a:rPr lang="en-US"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\ </a:t>
            </a:r>
            <a:r>
              <a:rPr sz="2800" spc="-62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st</a:t>
            </a:r>
            <a:r>
              <a:rPr sz="2800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m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0" y="35913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умерованный</a:t>
            </a:r>
            <a:r>
              <a:rPr lang="ru-RU" sz="3200" b="1" spc="-8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писок</a:t>
            </a:r>
            <a:endParaRPr lang="ru-RU" sz="3200" b="1" dirty="0"/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251520" y="1412776"/>
            <a:ext cx="8640960" cy="267765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1" i="1" u="none" strike="noStrike" cap="none" normalizeH="0" baseline="0" dirty="0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art</a:t>
            </a:r>
            <a:endParaRPr kumimoji="0" lang="ru-RU" altLang="ru-RU" sz="2400" b="0" i="1" u="none" strike="noStrike" cap="none" normalizeH="0" baseline="0" dirty="0" smtClean="0">
              <a:ln>
                <a:noFill/>
              </a:ln>
              <a:solidFill>
                <a:srgbClr val="1B1B1B"/>
              </a:solidFill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2400" b="0" i="0" u="none" strike="noStrike" cap="none" normalizeH="0" baseline="0" dirty="0" smtClean="0">
              <a:ln>
                <a:noFill/>
              </a:ln>
              <a:solidFill>
                <a:srgbClr val="1B1B1B"/>
              </a:solidFill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умерация начнётся с указанного числа. Арабскими цифрами (1, 2, 3, и т.д.), даже когда нумерация </a:t>
            </a:r>
            <a:r>
              <a:rPr kumimoji="0" lang="ru-RU" altLang="ru-RU" sz="2400" b="0" i="1" u="none" strike="noStrike" cap="none" normalizeH="0" baseline="0" dirty="0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ype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в буквах или Римском исчислении. Например, чтобы начать нумерацию с буквы "г" или Римской "</a:t>
            </a:r>
            <a:r>
              <a:rPr kumimoji="0" lang="ru-RU" altLang="ru-RU" sz="2400" b="0" i="0" u="none" strike="noStrike" cap="none" normalizeH="0" baseline="0" dirty="0" err="1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v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", используйте start="4".</a:t>
            </a:r>
          </a:p>
        </p:txBody>
      </p:sp>
    </p:spTree>
    <p:extLst>
      <p:ext uri="{BB962C8B-B14F-4D97-AF65-F5344CB8AC3E}">
        <p14:creationId xmlns:p14="http://schemas.microsoft.com/office/powerpoint/2010/main" val="81658632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/>
          <p:nvPr/>
        </p:nvSpPr>
        <p:spPr>
          <a:xfrm>
            <a:off x="2087724" y="620688"/>
            <a:ext cx="4968552" cy="44307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marR="5080" algn="ctr">
              <a:lnSpc>
                <a:spcPct val="100000"/>
              </a:lnSpc>
              <a:spcBef>
                <a:spcPts val="95"/>
              </a:spcBef>
            </a:pPr>
            <a:r>
              <a:rPr sz="2800" spc="-2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</a:t>
            </a:r>
            <a:r>
              <a:rPr sz="28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dered</a:t>
            </a:r>
            <a:r>
              <a:rPr sz="2800" spc="-6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st </a:t>
            </a:r>
            <a:r>
              <a:rPr lang="en-US"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\ </a:t>
            </a:r>
            <a:r>
              <a:rPr sz="2800" spc="-62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st</a:t>
            </a:r>
            <a:r>
              <a:rPr sz="2800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m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0" y="35913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умерованный</a:t>
            </a:r>
            <a:r>
              <a:rPr lang="ru-RU" sz="3200" b="1" spc="-8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писок</a:t>
            </a:r>
            <a:endParaRPr lang="ru-RU" sz="3200" b="1" dirty="0"/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251520" y="620688"/>
            <a:ext cx="8640960" cy="600164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1" i="0" u="none" strike="noStrike" cap="none" normalizeH="0" baseline="0" dirty="0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ype</a:t>
            </a:r>
            <a:endParaRPr kumimoji="0" lang="ru-RU" altLang="ru-RU" sz="2400" b="0" i="0" u="none" strike="noStrike" cap="none" normalizeH="0" baseline="0" dirty="0" smtClean="0">
              <a:ln>
                <a:noFill/>
              </a:ln>
              <a:solidFill>
                <a:srgbClr val="1B1B1B"/>
              </a:solidFill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2400" b="0" i="0" u="none" strike="noStrike" cap="none" normalizeH="0" baseline="0" dirty="0" smtClean="0">
              <a:ln>
                <a:noFill/>
              </a:ln>
              <a:solidFill>
                <a:srgbClr val="1B1B1B"/>
              </a:solidFill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даёт тип нумерации:</a:t>
            </a: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2400" b="0" i="0" u="none" strike="noStrike" cap="none" normalizeH="0" baseline="0" dirty="0" smtClean="0">
              <a:ln>
                <a:noFill/>
              </a:ln>
              <a:solidFill>
                <a:srgbClr val="1B1B1B"/>
              </a:solidFill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1" i="1" u="none" strike="noStrike" cap="none" normalizeH="0" baseline="0" dirty="0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для строчных букв</a:t>
            </a:r>
          </a:p>
          <a:p>
            <a:pPr marL="0" marR="0" lvl="2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ru-RU" altLang="ru-RU" sz="2400" b="1" i="1" u="none" strike="noStrike" cap="none" normalizeH="0" baseline="0" dirty="0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для заглавных букв</a:t>
            </a:r>
          </a:p>
          <a:p>
            <a:pPr marL="0" marR="0" lvl="2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ru-RU" altLang="ru-RU" sz="2400" b="1" i="1" u="none" strike="noStrike" cap="none" normalizeH="0" baseline="0" dirty="0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для строчной Римской нумерации</a:t>
            </a:r>
          </a:p>
          <a:p>
            <a:pPr marL="0" marR="0" lvl="2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ru-RU" altLang="ru-RU" sz="2400" b="1" i="1" u="none" strike="noStrike" cap="none" normalizeH="0" baseline="0" dirty="0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для заглавной Римской нумерации</a:t>
            </a:r>
          </a:p>
          <a:p>
            <a:pPr marL="0" marR="0" lvl="2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ru-RU" altLang="ru-RU" sz="2400" b="1" i="1" u="none" strike="noStrike" cap="none" normalizeH="0" baseline="0" dirty="0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для цифр (по умолчанию)указанный тип используется для всего списка, если только не указан любой другой атрибут </a:t>
            </a:r>
            <a:r>
              <a:rPr kumimoji="0" lang="ru-RU" altLang="ru-RU" sz="2400" b="0" i="0" u="sng" strike="noStrike" cap="none" normalizeH="0" baseline="0" dirty="0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ype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в элементе </a:t>
            </a:r>
            <a:r>
              <a:rPr kumimoji="0" lang="ru-RU" altLang="ru-RU" sz="2400" b="0" i="0" u="sng" strike="noStrike" cap="none" normalizeH="0" baseline="0" dirty="0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kumimoji="0" lang="ru-RU" altLang="ru-RU" sz="2400" b="0" i="0" u="sng" strike="noStrike" cap="none" normalizeH="0" baseline="0" dirty="0" err="1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i</a:t>
            </a:r>
            <a:r>
              <a:rPr kumimoji="0" lang="ru-RU" altLang="ru-RU" sz="2400" b="0" i="0" u="sng" strike="noStrike" cap="none" normalizeH="0" baseline="0" dirty="0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&gt; </a:t>
            </a:r>
          </a:p>
          <a:p>
            <a:pPr marL="0" marR="0" lvl="2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ru-RU" altLang="ru-RU" sz="2400" dirty="0">
              <a:solidFill>
                <a:srgbClr val="1B1B1B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2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ru-RU" altLang="ru-RU" sz="2400" b="1" i="0" u="none" strike="noStrike" cap="none" normalizeH="0" baseline="0" dirty="0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чание: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Если тип цифр в списке не имеет значения (к примеру, юридические или технические документы, где элементы обозначены буквами/цифрами), используйте свойство CSS </a:t>
            </a:r>
            <a:r>
              <a:rPr kumimoji="0" lang="ru-RU" altLang="ru-RU" sz="2400" b="0" i="0" u="sng" strike="noStrike" cap="none" normalizeH="0" baseline="0" dirty="0" err="1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ist</a:t>
            </a:r>
            <a:r>
              <a:rPr kumimoji="0" lang="ru-RU" altLang="ru-RU" sz="2400" b="0" i="0" u="sng" strike="noStrike" cap="none" normalizeH="0" baseline="0" dirty="0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style-type (en-US)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rgbClr val="1B1B1B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216919501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95536" y="836712"/>
            <a:ext cx="8424936" cy="3968394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065" marR="5080" algn="just">
              <a:lnSpc>
                <a:spcPct val="100000"/>
              </a:lnSpc>
              <a:spcBef>
                <a:spcPts val="105"/>
              </a:spcBef>
              <a:tabLst>
                <a:tab pos="355600" algn="l"/>
                <a:tab pos="356235" algn="l"/>
              </a:tabLst>
            </a:pPr>
            <a:r>
              <a:rPr sz="28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</a:t>
            </a:r>
            <a:r>
              <a:rPr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зметки</a:t>
            </a:r>
            <a:r>
              <a:rPr sz="28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блицы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спользуются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ри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7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сновных</a:t>
            </a:r>
            <a:r>
              <a:rPr lang="ru-RU" sz="2800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га</a:t>
            </a:r>
            <a:r>
              <a:rPr lang="en-US"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  <a:endParaRPr lang="en-US" sz="2800" spc="-1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065" marR="5080" algn="just">
              <a:lnSpc>
                <a:spcPct val="100000"/>
              </a:lnSpc>
              <a:spcBef>
                <a:spcPts val="105"/>
              </a:spcBef>
              <a:tabLst>
                <a:tab pos="355600" algn="l"/>
                <a:tab pos="356235" algn="l"/>
              </a:tabLst>
            </a:pPr>
            <a:endParaRPr lang="en-US" sz="2800" spc="-1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065" marR="5080" algn="just">
              <a:lnSpc>
                <a:spcPct val="100000"/>
              </a:lnSpc>
              <a:spcBef>
                <a:spcPts val="105"/>
              </a:spcBef>
              <a:tabLst>
                <a:tab pos="355600" algn="l"/>
                <a:tab pos="356235" algn="l"/>
              </a:tabLst>
            </a:pPr>
            <a:r>
              <a:rPr sz="2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table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…&lt;/table&gt; </a:t>
            </a:r>
            <a:r>
              <a:rPr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змечает</a:t>
            </a:r>
            <a:r>
              <a:rPr sz="2800" spc="-4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блицу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2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целом</a:t>
            </a:r>
            <a:endParaRPr lang="en-US" sz="2800" spc="-2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065" marR="5080" algn="just">
              <a:lnSpc>
                <a:spcPct val="100000"/>
              </a:lnSpc>
              <a:spcBef>
                <a:spcPts val="105"/>
              </a:spcBef>
              <a:tabLst>
                <a:tab pos="355600" algn="l"/>
                <a:tab pos="356235" algn="l"/>
              </a:tabLst>
            </a:pPr>
            <a:endParaRPr lang="en-US"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065" marR="5080" algn="just">
              <a:lnSpc>
                <a:spcPct val="100000"/>
              </a:lnSpc>
              <a:spcBef>
                <a:spcPts val="105"/>
              </a:spcBef>
              <a:tabLst>
                <a:tab pos="355600" algn="l"/>
                <a:tab pos="356235" algn="l"/>
              </a:tabLst>
            </a:pPr>
            <a:r>
              <a:rPr sz="2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8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…&lt;/tr&gt;</a:t>
            </a:r>
            <a:r>
              <a:rPr sz="2800" spc="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sz="2800" spc="-1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ble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w) 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змечает</a:t>
            </a:r>
            <a:r>
              <a:rPr sz="2800" spc="-5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року</a:t>
            </a:r>
            <a:r>
              <a:rPr sz="2800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блицы</a:t>
            </a:r>
            <a:endParaRPr lang="en-US" sz="2800" spc="-15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065" marR="5080" algn="just">
              <a:lnSpc>
                <a:spcPct val="100000"/>
              </a:lnSpc>
              <a:spcBef>
                <a:spcPts val="105"/>
              </a:spcBef>
              <a:tabLst>
                <a:tab pos="355600" algn="l"/>
                <a:tab pos="356235" algn="l"/>
              </a:tabLst>
            </a:pPr>
            <a:endParaRPr lang="en-US"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065" marR="5080" algn="just">
              <a:lnSpc>
                <a:spcPct val="100000"/>
              </a:lnSpc>
              <a:spcBef>
                <a:spcPts val="105"/>
              </a:spcBef>
              <a:tabLst>
                <a:tab pos="355600" algn="l"/>
                <a:tab pos="356235" algn="l"/>
              </a:tabLst>
            </a:pPr>
            <a:r>
              <a:rPr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td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…&lt;/td&gt;</a:t>
            </a:r>
            <a:r>
              <a:rPr sz="2800" spc="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sz="2800" spc="-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ble</a:t>
            </a:r>
            <a:r>
              <a:rPr sz="2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15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</a:t>
            </a:r>
            <a:r>
              <a:rPr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ta)</a:t>
            </a:r>
            <a:r>
              <a:rPr lang="en-US" sz="2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змечает</a:t>
            </a:r>
            <a:r>
              <a:rPr sz="2800" spc="-3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ячейку</a:t>
            </a:r>
            <a:r>
              <a:rPr sz="2800" spc="-4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</a:t>
            </a:r>
            <a:r>
              <a:rPr sz="2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строке</a:t>
            </a:r>
            <a:r>
              <a:rPr sz="2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таблицы</a:t>
            </a: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ги</a:t>
            </a:r>
            <a:r>
              <a:rPr lang="ru-RU" sz="32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для разметки</a:t>
            </a:r>
            <a:r>
              <a:rPr lang="ru-RU" sz="3200" b="1" spc="-4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блицы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193783543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292069" y="836712"/>
            <a:ext cx="8456395" cy="370614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>
              <a:tabLst>
                <a:tab pos="355600" algn="l"/>
                <a:tab pos="356235" algn="l"/>
              </a:tabLst>
            </a:pP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table</a:t>
            </a:r>
            <a:r>
              <a:rPr sz="2400" spc="-4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order=1&gt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&gt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sz="24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d&gt;Ячейка</a:t>
            </a:r>
            <a:r>
              <a:rPr sz="2400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&lt;/td</a:t>
            </a:r>
            <a:r>
              <a:rPr sz="24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lang="en-US" sz="2400" spc="-5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en-US"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24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d&gt;Ячейка</a:t>
            </a:r>
            <a:r>
              <a:rPr sz="2400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&lt;/td&gt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</a:t>
            </a: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&gt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&gt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sz="24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d&gt;Ячейка</a:t>
            </a:r>
            <a:r>
              <a:rPr sz="2400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&lt;/td</a:t>
            </a:r>
            <a:r>
              <a:rPr sz="24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lang="en-US" sz="2400" spc="-5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en-US"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24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d&gt;Ячейка</a:t>
            </a:r>
            <a:r>
              <a:rPr sz="2400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&lt;/td</a:t>
            </a:r>
            <a:r>
              <a:rPr sz="24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lang="en-US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</a:t>
            </a:r>
            <a:r>
              <a:rPr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</a:t>
            </a:r>
            <a:r>
              <a:rPr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lang="en-US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</a:t>
            </a: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able&gt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724128" y="1684895"/>
            <a:ext cx="2790825" cy="2009775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5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блица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1975932295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95536" y="748620"/>
            <a:ext cx="8424936" cy="5224507"/>
          </a:xfrm>
          <a:prstGeom prst="rect">
            <a:avLst/>
          </a:prstGeom>
        </p:spPr>
        <p:txBody>
          <a:bodyPr vert="horz" wrap="square" lIns="0" tIns="53340" rIns="0" bIns="0" rtlCol="0">
            <a:spAutoFit/>
          </a:bodyPr>
          <a:lstStyle/>
          <a:p>
            <a:pPr marR="5080">
              <a:tabLst>
                <a:tab pos="355600" algn="l"/>
                <a:tab pos="356235" algn="l"/>
                <a:tab pos="4245610" algn="l"/>
              </a:tabLst>
            </a:pPr>
            <a:r>
              <a:rPr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400" spc="-2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</a:t>
            </a:r>
            <a:r>
              <a:rPr sz="240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ble</a:t>
            </a:r>
            <a:r>
              <a:rPr sz="2400" spc="-1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spc="-1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spc="-1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5" dirty="0" smtClean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o</a:t>
            </a:r>
            <a:r>
              <a:rPr sz="2400" spc="-40" dirty="0" smtClean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sz="2400" spc="-5" dirty="0" smtClean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</a:t>
            </a:r>
            <a:r>
              <a:rPr sz="2400" spc="10" dirty="0" smtClean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1</a:t>
            </a:r>
            <a:r>
              <a:rPr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en-US" sz="2400" spc="-5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R="5080">
              <a:tabLst>
                <a:tab pos="355600" algn="l"/>
                <a:tab pos="356235" algn="l"/>
                <a:tab pos="4245610" algn="l"/>
              </a:tabLst>
            </a:pPr>
            <a:r>
              <a:rPr lang="en-US" sz="2400" spc="-5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spc="-5" dirty="0" smtClean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        </a:t>
            </a:r>
            <a:r>
              <a:rPr sz="2400" spc="-5" dirty="0" err="1" smtClean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</a:t>
            </a:r>
            <a:r>
              <a:rPr sz="2400" spc="-20" dirty="0" err="1" smtClean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c</a:t>
            </a:r>
            <a:r>
              <a:rPr sz="2400" spc="-5" dirty="0" err="1" smtClean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l</a:t>
            </a:r>
            <a:r>
              <a:rPr sz="2400" spc="-15" dirty="0" err="1" smtClean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</a:t>
            </a:r>
            <a:r>
              <a:rPr sz="2400" spc="5" dirty="0" err="1" smtClean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</a:t>
            </a:r>
            <a:r>
              <a:rPr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</a:t>
            </a:r>
            <a:r>
              <a:rPr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qu</a:t>
            </a:r>
            <a:r>
              <a:rPr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</a:t>
            </a:r>
            <a:endParaRPr lang="en-US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R="5080">
              <a:tabLst>
                <a:tab pos="355600" algn="l"/>
                <a:tab pos="356235" algn="l"/>
                <a:tab pos="4245610" algn="l"/>
              </a:tabLst>
            </a:pPr>
            <a:r>
              <a:rPr lang="en-US" sz="2400" dirty="0" smtClean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         </a:t>
            </a:r>
            <a:r>
              <a:rPr sz="2400" dirty="0" err="1" smtClean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</a:t>
            </a:r>
            <a:r>
              <a:rPr sz="2400" spc="5" dirty="0" err="1" smtClean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</a:t>
            </a:r>
            <a:r>
              <a:rPr sz="2400" dirty="0" err="1" smtClean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lspacin</a:t>
            </a:r>
            <a:r>
              <a:rPr sz="2400" spc="-5" dirty="0" err="1" smtClean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</a:t>
            </a:r>
            <a:r>
              <a:rPr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0  </a:t>
            </a:r>
            <a:endParaRPr lang="en-US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R="5080">
              <a:tabLst>
                <a:tab pos="355600" algn="l"/>
                <a:tab pos="356235" algn="l"/>
                <a:tab pos="4245610" algn="l"/>
              </a:tabLst>
            </a:pPr>
            <a:r>
              <a:rPr lang="en-US" sz="2400" spc="-5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spc="-5" dirty="0" smtClean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        </a:t>
            </a:r>
            <a:r>
              <a:rPr sz="2400" spc="-5" dirty="0" err="1" smtClean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ellpadding</a:t>
            </a:r>
            <a:r>
              <a:rPr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10</a:t>
            </a:r>
            <a:r>
              <a:rPr sz="2400" spc="-2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en-US" sz="2400" spc="-25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R="5080">
              <a:tabLst>
                <a:tab pos="355600" algn="l"/>
                <a:tab pos="356235" algn="l"/>
                <a:tab pos="4245610" algn="l"/>
              </a:tabLst>
            </a:pPr>
            <a:r>
              <a:rPr lang="en-US" sz="2400" spc="-25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spc="-25" dirty="0" smtClean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        </a:t>
            </a:r>
            <a:r>
              <a:rPr sz="2400" spc="-5" dirty="0" smtClean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idth</a:t>
            </a:r>
            <a:r>
              <a:rPr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100</a:t>
            </a: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%&gt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40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</a:t>
            </a:r>
            <a:r>
              <a:rPr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</a:p>
          <a:p>
            <a:r>
              <a:rPr lang="en-US" sz="24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sz="24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400" spc="-1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d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Ячейка</a:t>
            </a:r>
            <a:r>
              <a:rPr sz="24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&lt;</a:t>
            </a:r>
            <a:r>
              <a:rPr sz="2400" spc="-1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/td</a:t>
            </a:r>
            <a:r>
              <a:rPr sz="24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lang="en-US" sz="2400" spc="-5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en-US"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24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400" spc="-1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d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Ячейка</a:t>
            </a:r>
            <a:r>
              <a:rPr sz="24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&lt;/</a:t>
            </a:r>
            <a:r>
              <a:rPr sz="2400" spc="-1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d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</a:t>
            </a: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&gt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40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</a:t>
            </a:r>
            <a:r>
              <a:rPr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</a:p>
          <a:p>
            <a:r>
              <a:rPr lang="en-US" sz="24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sz="24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400" spc="-1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d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Ячейка</a:t>
            </a:r>
            <a:r>
              <a:rPr sz="2400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&lt;/</a:t>
            </a:r>
            <a:r>
              <a:rPr sz="2400" spc="-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d</a:t>
            </a:r>
            <a:r>
              <a:rPr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lang="en-US" sz="2400" spc="-5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en-US"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24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400" spc="-1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d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Ячейка</a:t>
            </a:r>
            <a:r>
              <a:rPr sz="24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&lt;/</a:t>
            </a:r>
            <a:r>
              <a:rPr sz="2400" spc="-1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d</a:t>
            </a:r>
            <a:r>
              <a:rPr sz="24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lang="en-US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</a:t>
            </a:r>
            <a:r>
              <a:rPr sz="2400" spc="-5" dirty="0" err="1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</a:t>
            </a:r>
            <a:r>
              <a:rPr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lang="en-US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</a:t>
            </a:r>
            <a:r>
              <a:rPr sz="2400" spc="-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able</a:t>
            </a: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508104" y="2284548"/>
            <a:ext cx="3038475" cy="2152650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5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блица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2261555108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95536" y="980728"/>
            <a:ext cx="8568952" cy="3337452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>
              <a:tabLst>
                <a:tab pos="355600" algn="l"/>
                <a:tab pos="356235" algn="l"/>
              </a:tabLst>
            </a:pPr>
            <a:r>
              <a:rPr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able</a:t>
            </a:r>
            <a:r>
              <a:rPr sz="24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order=1&gt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&gt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sz="24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d</a:t>
            </a:r>
            <a:r>
              <a:rPr sz="24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owspan=2&gt;Ячейка</a:t>
            </a:r>
            <a:r>
              <a:rPr sz="24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&lt;/td</a:t>
            </a:r>
            <a:r>
              <a:rPr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lang="en-US" sz="2400" spc="-5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en-US"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d&gt;Ячейка</a:t>
            </a:r>
            <a:r>
              <a:rPr sz="2400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&lt;/td&gt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</a:t>
            </a: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&gt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&gt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sz="24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d&gt;Ячейка</a:t>
            </a:r>
            <a:r>
              <a:rPr sz="2400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&lt;/td&gt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</a:t>
            </a: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&gt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table&gt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724128" y="2780928"/>
            <a:ext cx="2790825" cy="1990725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55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блица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92612970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23528" y="1172309"/>
            <a:ext cx="8640960" cy="333681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>
              <a:tabLst>
                <a:tab pos="355600" algn="l"/>
                <a:tab pos="356235" algn="l"/>
              </a:tabLst>
            </a:pP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table</a:t>
            </a:r>
            <a:r>
              <a:rPr sz="2400" spc="-4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order=1&gt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&gt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sz="24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d colspan=2&gt;Ячейка 1&lt;/td&gt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</a:t>
            </a: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&gt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&gt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sz="24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d&gt;Ячейка</a:t>
            </a: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&lt;/td</a:t>
            </a:r>
            <a:r>
              <a:rPr sz="24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lang="en-US" sz="2400" spc="-1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en-US" sz="24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24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d&gt;Ячейка</a:t>
            </a:r>
            <a:r>
              <a:rPr sz="24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&lt;/td&gt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</a:t>
            </a:r>
            <a:r>
              <a:rPr sz="2400" spc="-5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</a:t>
            </a:r>
            <a:r>
              <a:rPr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lang="en-US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sz="24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</a:t>
            </a: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able&gt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724128" y="2636912"/>
            <a:ext cx="2790825" cy="1990725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5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блица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247176817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2985343" y="1196752"/>
            <a:ext cx="3746897" cy="4442883"/>
          </a:xfrm>
          <a:prstGeom prst="rect">
            <a:avLst/>
          </a:prstGeom>
        </p:spPr>
        <p:txBody>
          <a:bodyPr vert="horz" wrap="square" lIns="0" tIns="4889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385"/>
              </a:spcBef>
            </a:pP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html&gt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69900">
              <a:lnSpc>
                <a:spcPct val="100000"/>
              </a:lnSpc>
              <a:spcBef>
                <a:spcPts val="295"/>
              </a:spcBef>
            </a:pP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head&gt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69900">
              <a:lnSpc>
                <a:spcPct val="100000"/>
              </a:lnSpc>
              <a:spcBef>
                <a:spcPts val="285"/>
              </a:spcBef>
            </a:pPr>
            <a:r>
              <a:rPr sz="24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головок</a:t>
            </a:r>
            <a:r>
              <a:rPr sz="2400" spc="-3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кумента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69900">
              <a:lnSpc>
                <a:spcPct val="100000"/>
              </a:lnSpc>
              <a:spcBef>
                <a:spcPts val="290"/>
              </a:spcBef>
            </a:pP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title&gt;Название</a:t>
            </a:r>
            <a:r>
              <a:rPr sz="2400" spc="-5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кумента&lt;/title&gt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69900">
              <a:lnSpc>
                <a:spcPct val="100000"/>
              </a:lnSpc>
              <a:spcBef>
                <a:spcPts val="285"/>
              </a:spcBef>
            </a:pP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head&gt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lnSpc>
                <a:spcPct val="100000"/>
              </a:lnSpc>
              <a:spcBef>
                <a:spcPts val="40"/>
              </a:spcBef>
            </a:pPr>
            <a:endParaRPr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69900">
              <a:lnSpc>
                <a:spcPct val="100000"/>
              </a:lnSpc>
            </a:pP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body&gt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69900">
              <a:lnSpc>
                <a:spcPct val="100000"/>
              </a:lnSpc>
              <a:spcBef>
                <a:spcPts val="290"/>
              </a:spcBef>
            </a:pPr>
            <a:r>
              <a:rPr sz="2400" spc="-7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ло</a:t>
            </a:r>
            <a:r>
              <a:rPr sz="2400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кумента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69900">
              <a:lnSpc>
                <a:spcPct val="100000"/>
              </a:lnSpc>
              <a:spcBef>
                <a:spcPts val="290"/>
              </a:spcBef>
            </a:pP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body&gt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>
              <a:lnSpc>
                <a:spcPct val="100000"/>
              </a:lnSpc>
              <a:spcBef>
                <a:spcPts val="290"/>
              </a:spcBef>
            </a:pPr>
            <a:r>
              <a:rPr sz="24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html&gt;</a:t>
            </a: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296749" y="1501106"/>
            <a:ext cx="914400" cy="4066520"/>
          </a:xfrm>
          <a:custGeom>
            <a:avLst/>
            <a:gdLst/>
            <a:ahLst/>
            <a:cxnLst/>
            <a:rect l="l" t="t" r="r" b="b"/>
            <a:pathLst>
              <a:path w="914400" h="3657600">
                <a:moveTo>
                  <a:pt x="457200" y="3657600"/>
                </a:moveTo>
                <a:lnTo>
                  <a:pt x="416109" y="3652687"/>
                </a:lnTo>
                <a:lnTo>
                  <a:pt x="377434" y="3638523"/>
                </a:lnTo>
                <a:lnTo>
                  <a:pt x="341821" y="3615972"/>
                </a:lnTo>
                <a:lnTo>
                  <a:pt x="309916" y="3585894"/>
                </a:lnTo>
                <a:lnTo>
                  <a:pt x="282364" y="3549153"/>
                </a:lnTo>
                <a:lnTo>
                  <a:pt x="259810" y="3506611"/>
                </a:lnTo>
                <a:lnTo>
                  <a:pt x="242901" y="3459129"/>
                </a:lnTo>
                <a:lnTo>
                  <a:pt x="232283" y="3407572"/>
                </a:lnTo>
                <a:lnTo>
                  <a:pt x="228600" y="3352800"/>
                </a:lnTo>
                <a:lnTo>
                  <a:pt x="228600" y="2133600"/>
                </a:lnTo>
                <a:lnTo>
                  <a:pt x="224916" y="2078827"/>
                </a:lnTo>
                <a:lnTo>
                  <a:pt x="214298" y="2027270"/>
                </a:lnTo>
                <a:lnTo>
                  <a:pt x="197389" y="1979788"/>
                </a:lnTo>
                <a:lnTo>
                  <a:pt x="174835" y="1937246"/>
                </a:lnTo>
                <a:lnTo>
                  <a:pt x="147283" y="1900505"/>
                </a:lnTo>
                <a:lnTo>
                  <a:pt x="115378" y="1870427"/>
                </a:lnTo>
                <a:lnTo>
                  <a:pt x="79765" y="1847876"/>
                </a:lnTo>
                <a:lnTo>
                  <a:pt x="41090" y="1833712"/>
                </a:lnTo>
                <a:lnTo>
                  <a:pt x="0" y="1828800"/>
                </a:lnTo>
                <a:lnTo>
                  <a:pt x="41090" y="1823887"/>
                </a:lnTo>
                <a:lnTo>
                  <a:pt x="79765" y="1809723"/>
                </a:lnTo>
                <a:lnTo>
                  <a:pt x="115378" y="1787172"/>
                </a:lnTo>
                <a:lnTo>
                  <a:pt x="147283" y="1757094"/>
                </a:lnTo>
                <a:lnTo>
                  <a:pt x="174835" y="1720353"/>
                </a:lnTo>
                <a:lnTo>
                  <a:pt x="197389" y="1677811"/>
                </a:lnTo>
                <a:lnTo>
                  <a:pt x="214298" y="1630329"/>
                </a:lnTo>
                <a:lnTo>
                  <a:pt x="224916" y="1578772"/>
                </a:lnTo>
                <a:lnTo>
                  <a:pt x="228600" y="1524000"/>
                </a:lnTo>
                <a:lnTo>
                  <a:pt x="228600" y="304800"/>
                </a:lnTo>
                <a:lnTo>
                  <a:pt x="232283" y="250027"/>
                </a:lnTo>
                <a:lnTo>
                  <a:pt x="242901" y="198470"/>
                </a:lnTo>
                <a:lnTo>
                  <a:pt x="259810" y="150988"/>
                </a:lnTo>
                <a:lnTo>
                  <a:pt x="282364" y="108446"/>
                </a:lnTo>
                <a:lnTo>
                  <a:pt x="309916" y="71705"/>
                </a:lnTo>
                <a:lnTo>
                  <a:pt x="341821" y="41627"/>
                </a:lnTo>
                <a:lnTo>
                  <a:pt x="377434" y="19076"/>
                </a:lnTo>
                <a:lnTo>
                  <a:pt x="416109" y="4912"/>
                </a:lnTo>
                <a:lnTo>
                  <a:pt x="457200" y="0"/>
                </a:lnTo>
              </a:path>
              <a:path w="914400" h="3657600">
                <a:moveTo>
                  <a:pt x="914400" y="1600200"/>
                </a:moveTo>
                <a:lnTo>
                  <a:pt x="853634" y="1596572"/>
                </a:lnTo>
                <a:lnTo>
                  <a:pt x="799027" y="1586333"/>
                </a:lnTo>
                <a:lnTo>
                  <a:pt x="752760" y="1570450"/>
                </a:lnTo>
                <a:lnTo>
                  <a:pt x="717013" y="1549889"/>
                </a:lnTo>
                <a:lnTo>
                  <a:pt x="685800" y="1498600"/>
                </a:lnTo>
                <a:lnTo>
                  <a:pt x="685800" y="1092200"/>
                </a:lnTo>
                <a:lnTo>
                  <a:pt x="677634" y="1065183"/>
                </a:lnTo>
                <a:lnTo>
                  <a:pt x="618844" y="1020349"/>
                </a:lnTo>
                <a:lnTo>
                  <a:pt x="572578" y="1004466"/>
                </a:lnTo>
                <a:lnTo>
                  <a:pt x="517970" y="994227"/>
                </a:lnTo>
                <a:lnTo>
                  <a:pt x="457200" y="990600"/>
                </a:lnTo>
                <a:lnTo>
                  <a:pt x="517970" y="986972"/>
                </a:lnTo>
                <a:lnTo>
                  <a:pt x="572578" y="976733"/>
                </a:lnTo>
                <a:lnTo>
                  <a:pt x="618844" y="960850"/>
                </a:lnTo>
                <a:lnTo>
                  <a:pt x="654589" y="940289"/>
                </a:lnTo>
                <a:lnTo>
                  <a:pt x="685800" y="889000"/>
                </a:lnTo>
                <a:lnTo>
                  <a:pt x="685800" y="482600"/>
                </a:lnTo>
                <a:lnTo>
                  <a:pt x="693966" y="455583"/>
                </a:lnTo>
                <a:lnTo>
                  <a:pt x="717013" y="431310"/>
                </a:lnTo>
                <a:lnTo>
                  <a:pt x="752760" y="410749"/>
                </a:lnTo>
                <a:lnTo>
                  <a:pt x="799027" y="394866"/>
                </a:lnTo>
                <a:lnTo>
                  <a:pt x="853634" y="384627"/>
                </a:lnTo>
                <a:lnTo>
                  <a:pt x="914400" y="381000"/>
                </a:lnTo>
              </a:path>
              <a:path w="914400" h="3657600">
                <a:moveTo>
                  <a:pt x="914400" y="3200400"/>
                </a:moveTo>
                <a:lnTo>
                  <a:pt x="842150" y="3196841"/>
                </a:lnTo>
                <a:lnTo>
                  <a:pt x="779397" y="3186931"/>
                </a:lnTo>
                <a:lnTo>
                  <a:pt x="729910" y="3171815"/>
                </a:lnTo>
                <a:lnTo>
                  <a:pt x="685800" y="3130550"/>
                </a:lnTo>
                <a:lnTo>
                  <a:pt x="685800" y="2851150"/>
                </a:lnTo>
                <a:lnTo>
                  <a:pt x="674145" y="2829060"/>
                </a:lnTo>
                <a:lnTo>
                  <a:pt x="641693" y="2809884"/>
                </a:lnTo>
                <a:lnTo>
                  <a:pt x="592207" y="2794768"/>
                </a:lnTo>
                <a:lnTo>
                  <a:pt x="529454" y="2784858"/>
                </a:lnTo>
                <a:lnTo>
                  <a:pt x="457200" y="2781300"/>
                </a:lnTo>
                <a:lnTo>
                  <a:pt x="529454" y="2777741"/>
                </a:lnTo>
                <a:lnTo>
                  <a:pt x="592207" y="2767831"/>
                </a:lnTo>
                <a:lnTo>
                  <a:pt x="641693" y="2752715"/>
                </a:lnTo>
                <a:lnTo>
                  <a:pt x="674145" y="2733539"/>
                </a:lnTo>
                <a:lnTo>
                  <a:pt x="685800" y="2711450"/>
                </a:lnTo>
                <a:lnTo>
                  <a:pt x="685800" y="2432050"/>
                </a:lnTo>
                <a:lnTo>
                  <a:pt x="697455" y="2409960"/>
                </a:lnTo>
                <a:lnTo>
                  <a:pt x="729910" y="2390784"/>
                </a:lnTo>
                <a:lnTo>
                  <a:pt x="779397" y="2375668"/>
                </a:lnTo>
                <a:lnTo>
                  <a:pt x="842150" y="2365758"/>
                </a:lnTo>
                <a:lnTo>
                  <a:pt x="914400" y="2362200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0" y="35913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руктура</a:t>
            </a:r>
            <a:r>
              <a:rPr lang="ru-RU" sz="3200" b="1" spc="-3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b="1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ML</a:t>
            </a:r>
            <a:r>
              <a:rPr lang="en-US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кумента</a:t>
            </a:r>
            <a:endParaRPr lang="ru-RU" sz="3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7159735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215516" y="692696"/>
            <a:ext cx="8712968" cy="5184111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algn="just"/>
            <a:r>
              <a:rPr lang="ru-RU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е для ввода </a:t>
            </a:r>
            <a:r>
              <a:rPr lang="en-US" sz="24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put</a:t>
            </a:r>
            <a:r>
              <a:rPr lang="ru-RU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может быть визуально изменено и адаптировано под определённые типы данных благодаря использованию различных значений атрибута </a:t>
            </a:r>
            <a:r>
              <a:rPr lang="en-US" sz="24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ype</a:t>
            </a:r>
            <a:r>
              <a:rPr lang="ru-RU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тип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:</a:t>
            </a:r>
          </a:p>
          <a:p>
            <a:pPr algn="just"/>
            <a:endParaRPr lang="ru-RU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sz="2400" b="1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input type="button | checkbox | file | hidden | image | password | radio | reset | submit | text</a:t>
            </a:r>
            <a:r>
              <a:rPr lang="en-US" sz="24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"&gt;</a:t>
            </a:r>
            <a:endParaRPr lang="ru-RU" sz="2400" b="1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/>
            <a:endParaRPr lang="ru-RU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/>
            <a:r>
              <a:rPr lang="ru-RU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ертикальной чертой в записи отмечено логическое сложение, то есть в качестве типа может выступать: либо </a:t>
            </a:r>
            <a:r>
              <a:rPr lang="ru-RU" sz="2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кнопка»</a:t>
            </a:r>
            <a:r>
              <a:rPr lang="ru-RU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lang="ru-RU" sz="2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либо </a:t>
            </a:r>
            <a:r>
              <a:rPr lang="ru-RU" sz="2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флажок»</a:t>
            </a:r>
            <a:r>
              <a:rPr lang="ru-RU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либо </a:t>
            </a:r>
            <a:r>
              <a:rPr lang="ru-RU" sz="2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форма открытия файла»</a:t>
            </a:r>
            <a:r>
              <a:rPr lang="ru-RU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lang="ru-RU" sz="2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либо </a:t>
            </a:r>
            <a:r>
              <a:rPr lang="ru-RU" sz="2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скрытый режим»</a:t>
            </a:r>
            <a:r>
              <a:rPr lang="ru-RU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либо </a:t>
            </a:r>
            <a:r>
              <a:rPr lang="ru-RU" sz="2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изображение»</a:t>
            </a:r>
            <a:r>
              <a:rPr lang="ru-RU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либо </a:t>
            </a:r>
            <a:r>
              <a:rPr lang="ru-RU" sz="2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пароль»</a:t>
            </a:r>
            <a:r>
              <a:rPr lang="ru-RU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lang="ru-RU" sz="2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либо </a:t>
            </a:r>
            <a:r>
              <a:rPr lang="ru-RU" sz="2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опция»</a:t>
            </a:r>
            <a:r>
              <a:rPr lang="ru-RU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либо </a:t>
            </a:r>
            <a:r>
              <a:rPr lang="ru-RU" sz="2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сброс»</a:t>
            </a:r>
            <a:r>
              <a:rPr lang="ru-RU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lang="ru-RU" sz="2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либо </a:t>
            </a:r>
            <a:r>
              <a:rPr lang="ru-RU" sz="2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подтверждение ввода с отправкой запроса»</a:t>
            </a:r>
            <a:r>
              <a:rPr lang="ru-RU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либо </a:t>
            </a:r>
            <a:r>
              <a:rPr lang="ru-RU" sz="2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текст»</a:t>
            </a:r>
            <a:r>
              <a:rPr lang="ru-RU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sz="4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вод данных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3475825996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ариации ввода данных</a:t>
            </a:r>
            <a:endParaRPr lang="ru-RU" sz="3200" b="1" dirty="0"/>
          </a:p>
        </p:txBody>
      </p:sp>
      <p:pic>
        <p:nvPicPr>
          <p:cNvPr id="4" name="Рисунок 3"/>
          <p:cNvPicPr/>
          <p:nvPr/>
        </p:nvPicPr>
        <p:blipFill rotWithShape="1">
          <a:blip r:embed="rId2"/>
          <a:srcRect t="37242" r="22229" b="47454"/>
          <a:stretch/>
        </p:blipFill>
        <p:spPr bwMode="auto">
          <a:xfrm>
            <a:off x="1043608" y="1052736"/>
            <a:ext cx="4399034" cy="86409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Рисунок 5"/>
          <p:cNvPicPr/>
          <p:nvPr/>
        </p:nvPicPr>
        <p:blipFill rotWithShape="1">
          <a:blip r:embed="rId3"/>
          <a:srcRect t="7582" r="87983" b="79999"/>
          <a:stretch/>
        </p:blipFill>
        <p:spPr bwMode="auto">
          <a:xfrm>
            <a:off x="5940151" y="1052736"/>
            <a:ext cx="1555373" cy="86409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Рисунок 6"/>
          <p:cNvPicPr/>
          <p:nvPr/>
        </p:nvPicPr>
        <p:blipFill rotWithShape="1">
          <a:blip r:embed="rId4"/>
          <a:srcRect l="10995" t="36562" r="16227" b="47849"/>
          <a:stretch/>
        </p:blipFill>
        <p:spPr bwMode="auto">
          <a:xfrm>
            <a:off x="1043608" y="2060848"/>
            <a:ext cx="4378915" cy="93610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Рисунок 7"/>
          <p:cNvPicPr/>
          <p:nvPr/>
        </p:nvPicPr>
        <p:blipFill rotWithShape="1">
          <a:blip r:embed="rId5"/>
          <a:srcRect t="7759" r="88251" b="79264"/>
          <a:stretch/>
        </p:blipFill>
        <p:spPr bwMode="auto">
          <a:xfrm>
            <a:off x="5940151" y="2060848"/>
            <a:ext cx="1578092" cy="93610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Рисунок 8"/>
          <p:cNvPicPr/>
          <p:nvPr/>
        </p:nvPicPr>
        <p:blipFill rotWithShape="1">
          <a:blip r:embed="rId6"/>
          <a:srcRect l="11267" t="35606" r="18926" b="49107"/>
          <a:stretch/>
        </p:blipFill>
        <p:spPr bwMode="auto">
          <a:xfrm>
            <a:off x="1043608" y="3140968"/>
            <a:ext cx="4378915" cy="99082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Рисунок 9"/>
          <p:cNvPicPr/>
          <p:nvPr/>
        </p:nvPicPr>
        <p:blipFill rotWithShape="1">
          <a:blip r:embed="rId7"/>
          <a:srcRect t="3609" r="90623" b="86501"/>
          <a:stretch/>
        </p:blipFill>
        <p:spPr bwMode="auto">
          <a:xfrm>
            <a:off x="5941270" y="3140967"/>
            <a:ext cx="1749379" cy="999401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1" name="Рисунок 10"/>
          <p:cNvPicPr/>
          <p:nvPr/>
        </p:nvPicPr>
        <p:blipFill rotWithShape="1">
          <a:blip r:embed="rId8"/>
          <a:srcRect l="11267" t="36332" r="16231" b="49428"/>
          <a:stretch/>
        </p:blipFill>
        <p:spPr bwMode="auto">
          <a:xfrm>
            <a:off x="1043607" y="4275805"/>
            <a:ext cx="4378915" cy="889087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Рисунок 11"/>
          <p:cNvPicPr/>
          <p:nvPr/>
        </p:nvPicPr>
        <p:blipFill rotWithShape="1">
          <a:blip r:embed="rId9"/>
          <a:srcRect t="3705" r="88831" b="71146"/>
          <a:stretch/>
        </p:blipFill>
        <p:spPr bwMode="auto">
          <a:xfrm>
            <a:off x="5940151" y="4284383"/>
            <a:ext cx="1777813" cy="216895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641377623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ариации ввода данных</a:t>
            </a:r>
            <a:endParaRPr lang="ru-RU" sz="3200" b="1" dirty="0"/>
          </a:p>
        </p:txBody>
      </p:sp>
      <p:pic>
        <p:nvPicPr>
          <p:cNvPr id="15" name="Рисунок 14"/>
          <p:cNvPicPr/>
          <p:nvPr/>
        </p:nvPicPr>
        <p:blipFill rotWithShape="1">
          <a:blip r:embed="rId2"/>
          <a:srcRect l="11268" t="36664" r="19415" b="47362"/>
          <a:stretch/>
        </p:blipFill>
        <p:spPr bwMode="auto">
          <a:xfrm>
            <a:off x="1115616" y="764704"/>
            <a:ext cx="4378915" cy="100715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6" name="Рисунок 15"/>
          <p:cNvPicPr/>
          <p:nvPr/>
        </p:nvPicPr>
        <p:blipFill rotWithShape="1">
          <a:blip r:embed="rId3"/>
          <a:srcRect t="8242" r="92578" b="79898"/>
          <a:stretch/>
        </p:blipFill>
        <p:spPr bwMode="auto">
          <a:xfrm>
            <a:off x="6084168" y="764704"/>
            <a:ext cx="1172960" cy="100715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7" name="Рисунок 16"/>
          <p:cNvPicPr/>
          <p:nvPr/>
        </p:nvPicPr>
        <p:blipFill rotWithShape="1">
          <a:blip r:embed="rId4"/>
          <a:srcRect l="20820" t="30015" r="18436" b="57954"/>
          <a:stretch/>
        </p:blipFill>
        <p:spPr bwMode="auto">
          <a:xfrm>
            <a:off x="1115616" y="1971170"/>
            <a:ext cx="4378915" cy="105941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8" name="Рисунок 17"/>
          <p:cNvPicPr/>
          <p:nvPr/>
        </p:nvPicPr>
        <p:blipFill rotWithShape="1">
          <a:blip r:embed="rId5"/>
          <a:srcRect t="7696" r="92804" b="80437"/>
          <a:stretch/>
        </p:blipFill>
        <p:spPr bwMode="auto">
          <a:xfrm>
            <a:off x="6084168" y="1971170"/>
            <a:ext cx="1143346" cy="105941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9" name="Рисунок 18"/>
          <p:cNvPicPr/>
          <p:nvPr/>
        </p:nvPicPr>
        <p:blipFill rotWithShape="1">
          <a:blip r:embed="rId6"/>
          <a:srcRect l="17825" t="28766" r="21425" b="26698"/>
          <a:stretch/>
        </p:blipFill>
        <p:spPr bwMode="auto">
          <a:xfrm>
            <a:off x="277362" y="3256170"/>
            <a:ext cx="8589275" cy="338437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487433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ариации ввода данных</a:t>
            </a:r>
            <a:endParaRPr lang="ru-RU" sz="3200" b="1" dirty="0"/>
          </a:p>
        </p:txBody>
      </p:sp>
      <p:pic>
        <p:nvPicPr>
          <p:cNvPr id="4" name="Рисунок 3"/>
          <p:cNvPicPr/>
          <p:nvPr/>
        </p:nvPicPr>
        <p:blipFill rotWithShape="1">
          <a:blip r:embed="rId2"/>
          <a:srcRect l="17675" t="34777" r="42598" b="16512"/>
          <a:stretch/>
        </p:blipFill>
        <p:spPr bwMode="auto">
          <a:xfrm>
            <a:off x="1513166" y="1412776"/>
            <a:ext cx="6117668" cy="403244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906166265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215516" y="1052736"/>
            <a:ext cx="8712968" cy="4274119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065" marR="2061845" algn="just">
              <a:lnSpc>
                <a:spcPct val="100000"/>
              </a:lnSpc>
              <a:spcBef>
                <a:spcPts val="105"/>
              </a:spcBef>
              <a:tabLst>
                <a:tab pos="355600" algn="l"/>
                <a:tab pos="356235" algn="l"/>
              </a:tabLst>
            </a:pPr>
            <a:r>
              <a:rPr sz="32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3200" spc="-2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orm</a:t>
            </a:r>
            <a:r>
              <a:rPr sz="3200" spc="-1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spc="-1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3200" spc="-10" dirty="0" smtClean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ction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https://echo.ru" </a:t>
            </a:r>
            <a:r>
              <a:rPr sz="3200" spc="-7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spc="-7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			</a:t>
            </a:r>
            <a:r>
              <a:rPr sz="3200" spc="-5" dirty="0" smtClean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thod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get</a:t>
            </a:r>
            <a:r>
              <a:rPr sz="32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"&gt;</a:t>
            </a:r>
            <a:endParaRPr lang="en-US" sz="3200" spc="-5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065" marR="2061845" algn="just">
              <a:lnSpc>
                <a:spcPct val="100000"/>
              </a:lnSpc>
              <a:spcBef>
                <a:spcPts val="105"/>
              </a:spcBef>
              <a:tabLst>
                <a:tab pos="355600" algn="l"/>
                <a:tab pos="356235" algn="l"/>
              </a:tabLst>
            </a:pPr>
            <a:r>
              <a:rPr lang="en-US" sz="32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3200" spc="-1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я</a:t>
            </a:r>
            <a:r>
              <a:rPr sz="3200" spc="-6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ы</a:t>
            </a:r>
            <a:endParaRPr lang="en-US" sz="32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065" marR="2061845" algn="just">
              <a:lnSpc>
                <a:spcPct val="100000"/>
              </a:lnSpc>
              <a:spcBef>
                <a:spcPts val="105"/>
              </a:spcBef>
              <a:tabLst>
                <a:tab pos="355600" algn="l"/>
                <a:tab pos="356235" algn="l"/>
              </a:tabLst>
            </a:pPr>
            <a:r>
              <a:rPr sz="32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</a:t>
            </a:r>
            <a:r>
              <a:rPr sz="3200" spc="-1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orm</a:t>
            </a:r>
            <a:r>
              <a:rPr sz="32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 marR="5080" algn="just">
              <a:lnSpc>
                <a:spcPct val="120000"/>
              </a:lnSpc>
            </a:pPr>
            <a:endParaRPr lang="en-US" sz="32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 marR="5080" algn="just">
              <a:lnSpc>
                <a:spcPct val="120000"/>
              </a:lnSpc>
            </a:pPr>
            <a:r>
              <a:rPr sz="32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ction</a:t>
            </a:r>
            <a:r>
              <a:rPr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даёт адрес </a:t>
            </a:r>
            <a:r>
              <a:rPr sz="32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RL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правки 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ы </a:t>
            </a:r>
            <a:r>
              <a:rPr sz="3200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thod</a:t>
            </a:r>
            <a:r>
              <a:rPr sz="32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даёт</a:t>
            </a:r>
            <a:r>
              <a:rPr sz="32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тод</a:t>
            </a:r>
            <a:r>
              <a:rPr sz="3200" spc="-4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правки</a:t>
            </a:r>
            <a:r>
              <a:rPr sz="32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ы</a:t>
            </a:r>
            <a:r>
              <a:rPr sz="3200" spc="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sz="3200" i="1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T</a:t>
            </a:r>
            <a:r>
              <a:rPr lang="en-US" sz="32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ли</a:t>
            </a:r>
            <a:r>
              <a:rPr sz="3200" spc="-5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32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OST</a:t>
            </a:r>
            <a:r>
              <a:rPr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ги</a:t>
            </a:r>
            <a:r>
              <a:rPr lang="ru-RU" sz="32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для разметки</a:t>
            </a:r>
            <a:r>
              <a:rPr lang="ru-RU" sz="3200" b="1" spc="-4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2381826092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344209" y="1124744"/>
            <a:ext cx="8712968" cy="331372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20100"/>
              </a:lnSpc>
              <a:spcBef>
                <a:spcPts val="100"/>
              </a:spcBef>
            </a:pPr>
            <a:r>
              <a:rPr sz="1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1800" spc="-1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orm</a:t>
            </a:r>
            <a:r>
              <a:rPr sz="1800" spc="-1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1800" spc="-5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thod</a:t>
            </a:r>
            <a:r>
              <a:rPr sz="1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POST"</a:t>
            </a:r>
            <a:r>
              <a:rPr sz="1800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1800" spc="-10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d</a:t>
            </a:r>
            <a:r>
              <a:rPr sz="1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feedback-form</a:t>
            </a:r>
            <a:r>
              <a:rPr sz="1800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"&gt;</a:t>
            </a:r>
            <a:r>
              <a:rPr sz="1800" spc="-1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ак</a:t>
            </a:r>
            <a:r>
              <a:rPr sz="1800" spc="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 Вам</a:t>
            </a:r>
            <a:r>
              <a:rPr sz="1800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1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ращаться:</a:t>
            </a:r>
            <a:endParaRPr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 marR="1385570">
              <a:lnSpc>
                <a:spcPct val="120000"/>
              </a:lnSpc>
            </a:pPr>
            <a:r>
              <a:rPr lang="ru-RU" sz="1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1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1800" spc="-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put</a:t>
            </a:r>
            <a:r>
              <a:rPr sz="180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1800" spc="-10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ype</a:t>
            </a:r>
            <a:r>
              <a:rPr sz="1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text"</a:t>
            </a:r>
            <a:r>
              <a:rPr sz="1800" spc="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1800" spc="-10" dirty="0" smtClean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quired</a:t>
            </a:r>
            <a:r>
              <a:rPr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lang="ru-RU" sz="18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 marR="1385570">
              <a:lnSpc>
                <a:spcPct val="120000"/>
              </a:lnSpc>
            </a:pPr>
            <a:r>
              <a:rPr lang="ru-RU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1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mail</a:t>
            </a:r>
            <a:r>
              <a:rPr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</a:t>
            </a:r>
            <a:r>
              <a:rPr sz="1800" spc="-3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1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вязи:</a:t>
            </a:r>
            <a:endParaRPr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 marR="1235075">
              <a:lnSpc>
                <a:spcPct val="120000"/>
              </a:lnSpc>
            </a:pPr>
            <a:r>
              <a:rPr lang="ru-RU" sz="1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1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1800" spc="-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put</a:t>
            </a:r>
            <a:r>
              <a:rPr sz="180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1800" spc="-5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ype</a:t>
            </a:r>
            <a:r>
              <a:rPr sz="1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email"</a:t>
            </a:r>
            <a:r>
              <a:rPr sz="1800" spc="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1800" spc="-10" dirty="0" smtClean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quired</a:t>
            </a:r>
            <a:r>
              <a:rPr sz="1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lang="ru-RU" sz="18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 marR="1235075">
              <a:lnSpc>
                <a:spcPct val="120000"/>
              </a:lnSpc>
            </a:pP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18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аше</a:t>
            </a:r>
            <a:r>
              <a:rPr sz="1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1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общение:</a:t>
            </a:r>
            <a:endParaRPr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>
              <a:lnSpc>
                <a:spcPct val="100000"/>
              </a:lnSpc>
              <a:spcBef>
                <a:spcPts val="434"/>
              </a:spcBef>
            </a:pPr>
            <a:r>
              <a:rPr lang="ru-RU" sz="1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1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1800" spc="-1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xtarea </a:t>
            </a:r>
            <a:r>
              <a:rPr sz="1800" spc="-10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ows</a:t>
            </a:r>
            <a:r>
              <a:rPr sz="1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5"&gt;&lt;/</a:t>
            </a:r>
            <a:r>
              <a:rPr sz="1800" spc="-1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xtarea</a:t>
            </a:r>
            <a:r>
              <a:rPr sz="1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>
              <a:lnSpc>
                <a:spcPct val="100000"/>
              </a:lnSpc>
              <a:spcBef>
                <a:spcPts val="430"/>
              </a:spcBef>
            </a:pPr>
            <a:r>
              <a:rPr lang="ru-RU" sz="1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1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1800" spc="-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put</a:t>
            </a:r>
            <a:r>
              <a:rPr sz="180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1800" spc="-5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ype</a:t>
            </a:r>
            <a:r>
              <a:rPr sz="1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submit"</a:t>
            </a:r>
            <a:r>
              <a:rPr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1800" spc="-5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alue</a:t>
            </a:r>
            <a:r>
              <a:rPr sz="1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отправить"&gt;</a:t>
            </a:r>
            <a:endParaRPr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>
              <a:lnSpc>
                <a:spcPct val="100000"/>
              </a:lnSpc>
              <a:spcBef>
                <a:spcPts val="430"/>
              </a:spcBef>
            </a:pPr>
            <a:r>
              <a:rPr sz="1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</a:t>
            </a:r>
            <a:r>
              <a:rPr sz="1800" spc="-1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orm</a:t>
            </a:r>
            <a:r>
              <a:rPr sz="1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lnSpc>
                <a:spcPct val="100000"/>
              </a:lnSpc>
              <a:spcBef>
                <a:spcPts val="35"/>
              </a:spcBef>
            </a:pPr>
            <a:endParaRPr sz="245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>
              <a:lnSpc>
                <a:spcPct val="100000"/>
              </a:lnSpc>
            </a:pPr>
            <a:r>
              <a:rPr sz="1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2"/>
              </a:rPr>
              <a:t>http://htmlbook.ru/html/form</a:t>
            </a:r>
            <a:endParaRPr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4" name="object 4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860032" y="3501008"/>
            <a:ext cx="4019550" cy="3133725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251520" y="404664"/>
            <a:ext cx="305885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</a:t>
            </a:r>
            <a:r>
              <a:rPr lang="ru-RU" sz="3200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123397906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179512" y="891209"/>
            <a:ext cx="8716838" cy="3761927"/>
          </a:xfrm>
          <a:prstGeom prst="rect">
            <a:avLst/>
          </a:prstGeom>
        </p:spPr>
        <p:txBody>
          <a:bodyPr vert="horz" wrap="square" lIns="0" tIns="6794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535"/>
              </a:spcBef>
            </a:pPr>
            <a:r>
              <a:rPr sz="1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1800" spc="-1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orm </a:t>
            </a:r>
            <a:r>
              <a:rPr sz="1800" spc="-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ction="</a:t>
            </a:r>
            <a:r>
              <a:rPr sz="1800" spc="-15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ndler.php</a:t>
            </a:r>
            <a:r>
              <a:rPr sz="1800" spc="-1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"&gt;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>
              <a:lnSpc>
                <a:spcPct val="100000"/>
              </a:lnSpc>
              <a:spcBef>
                <a:spcPts val="535"/>
              </a:spcBef>
            </a:pPr>
            <a:r>
              <a:rPr lang="ru-RU" sz="1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1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1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&gt;&lt;b&gt;Как</a:t>
            </a:r>
            <a:r>
              <a:rPr sz="1800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</a:t>
            </a:r>
            <a:r>
              <a:rPr sz="1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1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ашему</a:t>
            </a:r>
            <a:r>
              <a:rPr sz="1800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1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нению </a:t>
            </a:r>
            <a:r>
              <a:rPr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1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сшифровывается </a:t>
            </a:r>
            <a:r>
              <a:rPr sz="1800" spc="-5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ббревиатура</a:t>
            </a:r>
            <a:r>
              <a:rPr sz="1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1800" spc="-39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1800" spc="-39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	</a:t>
            </a:r>
            <a:r>
              <a:rPr sz="1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amp;</a:t>
            </a:r>
            <a:r>
              <a:rPr sz="1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quot;ОС&amp;quot;?&lt;/b&gt;&lt;/p&gt;</a:t>
            </a:r>
            <a:endParaRPr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lnSpc>
                <a:spcPct val="100000"/>
              </a:lnSpc>
              <a:spcBef>
                <a:spcPts val="30"/>
              </a:spcBef>
            </a:pPr>
            <a:endParaRPr sz="245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 marR="99695" indent="104775">
              <a:lnSpc>
                <a:spcPct val="100000"/>
              </a:lnSpc>
            </a:pPr>
            <a:r>
              <a:rPr lang="ru-RU" sz="1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1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1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&gt;&lt;</a:t>
            </a:r>
            <a:r>
              <a:rPr sz="1800" spc="-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put</a:t>
            </a:r>
            <a:r>
              <a:rPr sz="1800" spc="-1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1800" spc="-5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ype</a:t>
            </a:r>
            <a:r>
              <a:rPr sz="1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radio"</a:t>
            </a:r>
            <a:r>
              <a:rPr sz="1800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sz="1800" spc="5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 marR="99695" indent="104775">
              <a:lnSpc>
                <a:spcPct val="100000"/>
              </a:lnSpc>
            </a:pPr>
            <a:r>
              <a:rPr lang="ru-RU" spc="5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spc="5" dirty="0" smtClean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1800" spc="-5" dirty="0" smtClean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ame</a:t>
            </a:r>
            <a:r>
              <a:rPr sz="1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answer" </a:t>
            </a:r>
            <a:r>
              <a:rPr sz="1800" spc="-39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1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alue="a1"&gt;</a:t>
            </a:r>
            <a:r>
              <a:rPr sz="1800" spc="-5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фицерский</a:t>
            </a:r>
            <a:r>
              <a:rPr sz="1800" spc="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18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став</a:t>
            </a:r>
            <a:r>
              <a:rPr sz="1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lang="en-US" spc="-5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</a:t>
            </a:r>
            <a:r>
              <a:rPr sz="18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sz="1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 marR="110489" indent="104775">
              <a:lnSpc>
                <a:spcPct val="100000"/>
              </a:lnSpc>
              <a:spcBef>
                <a:spcPts val="434"/>
              </a:spcBef>
            </a:pPr>
            <a:r>
              <a:rPr lang="en-US" sz="1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sz="1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1800" spc="-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put</a:t>
            </a:r>
            <a:r>
              <a:rPr sz="1800" spc="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1800" spc="-5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ype</a:t>
            </a:r>
            <a:r>
              <a:rPr sz="1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radio"</a:t>
            </a:r>
            <a:r>
              <a:rPr sz="1800" spc="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1800" spc="-5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ame</a:t>
            </a:r>
            <a:r>
              <a:rPr sz="1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answer" </a:t>
            </a:r>
            <a:r>
              <a:rPr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1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alue="a2"&gt;</a:t>
            </a:r>
            <a:r>
              <a:rPr sz="1800" spc="-5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ерационная</a:t>
            </a:r>
            <a:r>
              <a:rPr sz="1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sz="18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истема</a:t>
            </a:r>
            <a:r>
              <a:rPr sz="1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lang="en-US" sz="18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</a:t>
            </a:r>
            <a:r>
              <a:rPr sz="1800" spc="-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sz="1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 marR="5080" indent="104775">
              <a:lnSpc>
                <a:spcPct val="100000"/>
              </a:lnSpc>
              <a:spcBef>
                <a:spcPts val="434"/>
              </a:spcBef>
            </a:pPr>
            <a:r>
              <a:rPr lang="en-US" sz="1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</a:t>
            </a:r>
            <a:r>
              <a:rPr sz="1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1800" spc="-5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put</a:t>
            </a:r>
            <a:r>
              <a:rPr sz="1800" spc="1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1800" spc="-5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ype</a:t>
            </a:r>
            <a:r>
              <a:rPr sz="1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radio"</a:t>
            </a:r>
            <a:r>
              <a:rPr sz="1800" spc="1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1800" spc="-5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ame</a:t>
            </a:r>
            <a:r>
              <a:rPr sz="1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answer" </a:t>
            </a:r>
            <a:r>
              <a:rPr sz="1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1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alue="a3"&gt;</a:t>
            </a:r>
            <a:r>
              <a:rPr sz="1800" spc="-5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ольшой</a:t>
            </a:r>
            <a:r>
              <a:rPr sz="1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		</a:t>
            </a:r>
            <a:r>
              <a:rPr sz="1800" spc="-1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осатый</a:t>
            </a:r>
            <a:r>
              <a:rPr sz="1800" spc="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1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ух&lt;/p&gt;</a:t>
            </a:r>
            <a:endParaRPr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17475">
              <a:lnSpc>
                <a:spcPct val="100000"/>
              </a:lnSpc>
              <a:spcBef>
                <a:spcPts val="434"/>
              </a:spcBef>
            </a:pPr>
            <a:r>
              <a:rPr lang="en-US" sz="1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sz="18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sz="1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&gt;&lt;input</a:t>
            </a:r>
            <a:r>
              <a:rPr sz="1800" spc="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1800" spc="-5" dirty="0">
                <a:solidFill>
                  <a:srgbClr val="E36C0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ype</a:t>
            </a:r>
            <a:r>
              <a:rPr sz="1800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"submit"&gt;&lt;/p&gt;</a:t>
            </a:r>
            <a:endParaRPr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64135">
              <a:lnSpc>
                <a:spcPct val="100000"/>
              </a:lnSpc>
              <a:spcBef>
                <a:spcPts val="430"/>
              </a:spcBef>
            </a:pPr>
            <a:r>
              <a:rPr sz="1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/</a:t>
            </a:r>
            <a:r>
              <a:rPr sz="1800" spc="-1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orm</a:t>
            </a:r>
            <a:r>
              <a:rPr sz="18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endParaRPr sz="1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4" name="object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716016" y="3861048"/>
            <a:ext cx="4019550" cy="2609850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</a:t>
            </a:r>
            <a:r>
              <a:rPr lang="ru-RU" sz="3200" b="1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ы</a:t>
            </a:r>
            <a:endParaRPr lang="ru-RU" sz="3200" b="1" dirty="0"/>
          </a:p>
        </p:txBody>
      </p:sp>
    </p:spTree>
    <p:extLst>
      <p:ext uri="{BB962C8B-B14F-4D97-AF65-F5344CB8AC3E}">
        <p14:creationId xmlns:p14="http://schemas.microsoft.com/office/powerpoint/2010/main" val="369799237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251520" y="764704"/>
            <a:ext cx="8784976" cy="5604098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algn="just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трибуты</a:t>
            </a:r>
            <a:r>
              <a:rPr sz="2400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ействуют </a:t>
            </a:r>
            <a:r>
              <a:rPr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ак</a:t>
            </a:r>
            <a:r>
              <a:rPr sz="2400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spc="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полнительная</a:t>
            </a:r>
            <a:r>
              <a:rPr lang="ru-RU" sz="2400" spc="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нформация</a:t>
            </a:r>
            <a:r>
              <a:rPr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привязанная к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ML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лементу</a:t>
            </a:r>
            <a:r>
              <a:rPr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</a:t>
            </a:r>
            <a:r>
              <a:rPr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ни </a:t>
            </a:r>
            <a:r>
              <a:rPr sz="2400" spc="-130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ишутся </a:t>
            </a:r>
            <a:r>
              <a:rPr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нутри</a:t>
            </a:r>
            <a:r>
              <a:rPr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ML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sz="2400" spc="5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га</a:t>
            </a:r>
            <a:r>
              <a:rPr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</a:t>
            </a:r>
            <a:r>
              <a:rPr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и</a:t>
            </a:r>
            <a:r>
              <a:rPr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ак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же</a:t>
            </a:r>
            <a:r>
              <a:rPr sz="2400" spc="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</a:t>
            </a:r>
            <a:r>
              <a:rPr sz="2400" spc="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ображаются</a:t>
            </a:r>
            <a:r>
              <a:rPr sz="2400" spc="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</a:t>
            </a:r>
            <a:r>
              <a:rPr sz="2400" spc="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раузере.</a:t>
            </a:r>
          </a:p>
          <a:p>
            <a:pPr>
              <a:lnSpc>
                <a:spcPct val="100000"/>
              </a:lnSpc>
              <a:spcBef>
                <a:spcPts val="55"/>
              </a:spcBef>
            </a:pPr>
            <a:endParaRPr sz="3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 algn="just">
              <a:lnSpc>
                <a:spcPts val="2875"/>
              </a:lnSpc>
            </a:pPr>
            <a:r>
              <a:rPr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ы</a:t>
            </a:r>
            <a:r>
              <a:rPr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иболее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часто встречающихся,</a:t>
            </a:r>
            <a:r>
              <a:rPr sz="2400" spc="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щих</a:t>
            </a:r>
            <a:r>
              <a:rPr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трибутов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r>
              <a:rPr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  <a:endParaRPr lang="ru-RU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 algn="just">
              <a:lnSpc>
                <a:spcPts val="2875"/>
              </a:lnSpc>
            </a:pPr>
            <a:endParaRPr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 algn="ctr">
              <a:lnSpc>
                <a:spcPts val="2875"/>
              </a:lnSpc>
            </a:pPr>
            <a:r>
              <a:rPr sz="2400" b="1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r</a:t>
            </a:r>
            <a:r>
              <a:rPr sz="24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sz="2400" b="1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ang</a:t>
            </a:r>
            <a:r>
              <a:rPr sz="24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sz="2400" b="1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yle</a:t>
            </a:r>
            <a:r>
              <a:rPr sz="24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sz="2400" b="1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d</a:t>
            </a:r>
            <a:r>
              <a:rPr sz="24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sz="2400" b="1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lass</a:t>
            </a:r>
            <a:r>
              <a:rPr sz="24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sz="2400" b="1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abindex</a:t>
            </a:r>
            <a:r>
              <a:rPr sz="2400" i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sz="2400" i="1" spc="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sz="2400" b="1" i="1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ccesskey, </a:t>
            </a:r>
            <a:r>
              <a:rPr sz="2400" b="1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tle</a:t>
            </a:r>
            <a:endParaRPr sz="24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lnSpc>
                <a:spcPct val="100000"/>
              </a:lnSpc>
              <a:spcBef>
                <a:spcPts val="15"/>
              </a:spcBef>
            </a:pPr>
            <a:endParaRPr lang="ru-RU" sz="32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lnSpc>
                <a:spcPct val="100000"/>
              </a:lnSpc>
              <a:spcBef>
                <a:spcPts val="15"/>
              </a:spcBef>
            </a:pPr>
            <a:endParaRPr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 algn="ctr">
              <a:lnSpc>
                <a:spcPct val="100000"/>
              </a:lnSpc>
            </a:pPr>
            <a:endParaRPr lang="ru-RU" sz="2000" spc="-5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 algn="ctr">
              <a:lnSpc>
                <a:spcPct val="100000"/>
              </a:lnSpc>
            </a:pPr>
            <a:endParaRPr lang="ru-RU" sz="2000" spc="-5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 algn="ctr">
              <a:lnSpc>
                <a:spcPct val="100000"/>
              </a:lnSpc>
            </a:pPr>
            <a:endParaRPr lang="ru-RU" sz="2000" spc="-5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 algn="ctr">
              <a:lnSpc>
                <a:spcPct val="100000"/>
              </a:lnSpc>
            </a:pPr>
            <a:endParaRPr lang="ru-RU" sz="2000" spc="-5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 algn="ctr">
              <a:lnSpc>
                <a:spcPct val="100000"/>
              </a:lnSpc>
            </a:pPr>
            <a:endParaRPr lang="ru-RU" sz="2000" spc="-5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12700" algn="ctr">
              <a:lnSpc>
                <a:spcPct val="100000"/>
              </a:lnSpc>
            </a:pPr>
            <a:r>
              <a:rPr lang="ru-RU" sz="2000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r>
              <a:rPr sz="2000" i="1" spc="-5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tps</a:t>
            </a:r>
            <a:r>
              <a:rPr sz="2000" i="1" spc="-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//developer.mozilla.org/ru/docs/Web/HTML/Общие_атрибуты</a:t>
            </a:r>
            <a:endParaRPr sz="20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трибуты</a:t>
            </a:r>
            <a:r>
              <a:rPr lang="ru-RU" sz="3200" b="1" spc="-6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гов</a:t>
            </a:r>
            <a:endParaRPr lang="ru-RU" sz="3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5482371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трибуты</a:t>
            </a:r>
            <a:r>
              <a:rPr lang="ru-RU" sz="3200" b="1" spc="-6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гов</a:t>
            </a:r>
            <a:endParaRPr lang="ru-RU" sz="3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15516" y="764704"/>
            <a:ext cx="8712968" cy="3108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800" b="1" i="0" u="sng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ccesskey</a:t>
            </a: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2800" b="0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8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аёт подсказку для создания комбинации клавиш для текущего элемента. Этот атрибут содержит список разделённых пробелами символов. Браузер должен использовать первый имеющийся в раскладке клавиатуры символ из списка.</a:t>
            </a:r>
          </a:p>
        </p:txBody>
      </p:sp>
    </p:spTree>
    <p:extLst>
      <p:ext uri="{BB962C8B-B14F-4D97-AF65-F5344CB8AC3E}">
        <p14:creationId xmlns:p14="http://schemas.microsoft.com/office/powerpoint/2010/main" val="163418640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трибуты</a:t>
            </a:r>
            <a:r>
              <a:rPr lang="ru-RU" sz="3200" b="1" spc="-6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гов</a:t>
            </a:r>
            <a:endParaRPr lang="ru-RU" sz="3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15516" y="908720"/>
            <a:ext cx="8712968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ru-RU" sz="2800" b="1" i="0" u="sng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</a:t>
            </a:r>
            <a:r>
              <a:rPr kumimoji="0" lang="ru-RU" altLang="ru-RU" sz="2800" b="1" i="0" u="sng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ass</a:t>
            </a:r>
            <a:endParaRPr kumimoji="0" lang="ru-RU" altLang="ru-RU" sz="2800" b="1" i="0" u="sng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2800" b="0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8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то список разделённых пробелами классов элемента. Классы позволяют </a:t>
            </a:r>
            <a:r>
              <a:rPr kumimoji="0" lang="ru-RU" altLang="ru-RU" sz="2800" b="0" i="1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SS</a:t>
            </a:r>
            <a:r>
              <a:rPr kumimoji="0" lang="ru-RU" altLang="ru-RU" sz="28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и </a:t>
            </a:r>
            <a:r>
              <a:rPr kumimoji="0" lang="ru-RU" altLang="ru-RU" sz="2800" b="0" i="1" u="none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JavaScript</a:t>
            </a:r>
            <a:r>
              <a:rPr kumimoji="0" lang="ru-RU" altLang="ru-RU" sz="28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выбирать и получать доступ к конкретным элементам через </a:t>
            </a:r>
            <a:r>
              <a:rPr kumimoji="0" lang="ru-RU" altLang="ru-RU" sz="2800" b="0" i="0" u="sng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електоры по классу</a:t>
            </a:r>
            <a:r>
              <a:rPr kumimoji="0" lang="ru-RU" altLang="ru-RU" sz="28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или через функции, такие как метод</a:t>
            </a:r>
            <a:r>
              <a:rPr kumimoji="0" lang="en-US" altLang="ru-RU" sz="2800" b="0" i="0" u="none" strike="noStrike" cap="none" normalizeH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ru-RU" sz="2800" baseline="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800" b="0" i="0" u="sng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ocument.getElementsByClassName()</a:t>
            </a:r>
            <a:r>
              <a:rPr kumimoji="0" lang="ru-RU" altLang="ru-RU" sz="28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34008523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971600" y="692696"/>
            <a:ext cx="7560840" cy="5824030"/>
          </a:xfrm>
          <a:prstGeom prst="rect">
            <a:avLst/>
          </a:prstGeom>
        </p:spPr>
        <p:txBody>
          <a:bodyPr vert="horz" wrap="square" lIns="0" tIns="8572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675"/>
              </a:spcBef>
            </a:pPr>
            <a:r>
              <a:rPr sz="2400" b="1" dirty="0">
                <a:solidFill>
                  <a:srgbClr val="4F81BC"/>
                </a:solidFill>
                <a:latin typeface="Consolas"/>
                <a:cs typeface="Consolas"/>
              </a:rPr>
              <a:t>&lt;!DOCTYPE</a:t>
            </a:r>
            <a:r>
              <a:rPr sz="2400" b="1" spc="-15" dirty="0">
                <a:solidFill>
                  <a:srgbClr val="4F81BC"/>
                </a:solidFill>
                <a:latin typeface="Consolas"/>
                <a:cs typeface="Consolas"/>
              </a:rPr>
              <a:t> </a:t>
            </a:r>
            <a:r>
              <a:rPr sz="2400" b="1" dirty="0">
                <a:solidFill>
                  <a:srgbClr val="E36C09"/>
                </a:solidFill>
                <a:latin typeface="Consolas"/>
                <a:cs typeface="Consolas"/>
              </a:rPr>
              <a:t>html</a:t>
            </a:r>
            <a:r>
              <a:rPr sz="2400" b="1" dirty="0" smtClean="0">
                <a:solidFill>
                  <a:srgbClr val="4F81BC"/>
                </a:solidFill>
                <a:latin typeface="Consolas"/>
                <a:cs typeface="Consolas"/>
              </a:rPr>
              <a:t>&gt;</a:t>
            </a:r>
            <a:endParaRPr lang="en-US" sz="2400" b="1" dirty="0" smtClean="0">
              <a:solidFill>
                <a:srgbClr val="4F81BC"/>
              </a:solidFill>
              <a:latin typeface="Consolas"/>
              <a:cs typeface="Consolas"/>
            </a:endParaRPr>
          </a:p>
          <a:p>
            <a:pPr marL="12700">
              <a:lnSpc>
                <a:spcPct val="100000"/>
              </a:lnSpc>
              <a:spcBef>
                <a:spcPts val="675"/>
              </a:spcBef>
            </a:pPr>
            <a:endParaRPr sz="2400" dirty="0">
              <a:latin typeface="Consolas"/>
              <a:cs typeface="Consolas"/>
            </a:endParaRPr>
          </a:p>
          <a:p>
            <a:pPr marL="12700">
              <a:lnSpc>
                <a:spcPct val="100000"/>
              </a:lnSpc>
              <a:spcBef>
                <a:spcPts val="580"/>
              </a:spcBef>
            </a:pPr>
            <a:r>
              <a:rPr lang="en-US" sz="2400" b="1" dirty="0" smtClean="0">
                <a:solidFill>
                  <a:srgbClr val="4F81BC"/>
                </a:solidFill>
                <a:latin typeface="Consolas"/>
                <a:cs typeface="Consolas"/>
              </a:rPr>
              <a:t>	</a:t>
            </a:r>
            <a:r>
              <a:rPr sz="2400" b="1" dirty="0" smtClean="0">
                <a:solidFill>
                  <a:srgbClr val="4F81BC"/>
                </a:solidFill>
                <a:latin typeface="Consolas"/>
                <a:cs typeface="Consolas"/>
              </a:rPr>
              <a:t>&lt;</a:t>
            </a:r>
            <a:r>
              <a:rPr sz="2400" b="1" dirty="0">
                <a:solidFill>
                  <a:srgbClr val="4F81BC"/>
                </a:solidFill>
                <a:latin typeface="Consolas"/>
                <a:cs typeface="Consolas"/>
              </a:rPr>
              <a:t>html</a:t>
            </a:r>
            <a:r>
              <a:rPr sz="2400" b="1" spc="-20" dirty="0">
                <a:solidFill>
                  <a:srgbClr val="4F81BC"/>
                </a:solidFill>
                <a:latin typeface="Consolas"/>
                <a:cs typeface="Consolas"/>
              </a:rPr>
              <a:t> </a:t>
            </a:r>
            <a:r>
              <a:rPr sz="2400" b="1" dirty="0">
                <a:solidFill>
                  <a:srgbClr val="E36C09"/>
                </a:solidFill>
                <a:latin typeface="Consolas"/>
                <a:cs typeface="Consolas"/>
              </a:rPr>
              <a:t>lang</a:t>
            </a:r>
            <a:r>
              <a:rPr sz="2400" dirty="0">
                <a:latin typeface="Consolas"/>
                <a:cs typeface="Consolas"/>
              </a:rPr>
              <a:t>="</a:t>
            </a:r>
            <a:r>
              <a:rPr sz="2400" b="1" dirty="0">
                <a:solidFill>
                  <a:srgbClr val="00AF50"/>
                </a:solidFill>
                <a:latin typeface="Consolas"/>
                <a:cs typeface="Consolas"/>
              </a:rPr>
              <a:t>ru</a:t>
            </a:r>
            <a:r>
              <a:rPr sz="2400" dirty="0">
                <a:latin typeface="Consolas"/>
                <a:cs typeface="Consolas"/>
              </a:rPr>
              <a:t>"</a:t>
            </a:r>
            <a:r>
              <a:rPr sz="2400" b="1" dirty="0">
                <a:solidFill>
                  <a:srgbClr val="4F81BC"/>
                </a:solidFill>
                <a:latin typeface="Consolas"/>
                <a:cs typeface="Consolas"/>
              </a:rPr>
              <a:t>&gt;</a:t>
            </a:r>
            <a:endParaRPr sz="2400" dirty="0">
              <a:latin typeface="Consolas"/>
              <a:cs typeface="Consolas"/>
            </a:endParaRPr>
          </a:p>
          <a:p>
            <a:pPr marL="12700">
              <a:lnSpc>
                <a:spcPct val="100000"/>
              </a:lnSpc>
              <a:spcBef>
                <a:spcPts val="575"/>
              </a:spcBef>
            </a:pPr>
            <a:r>
              <a:rPr lang="en-US" sz="2400" b="1" dirty="0" smtClean="0">
                <a:solidFill>
                  <a:srgbClr val="4F81BC"/>
                </a:solidFill>
                <a:latin typeface="Consolas"/>
                <a:cs typeface="Consolas"/>
              </a:rPr>
              <a:t>	</a:t>
            </a:r>
            <a:r>
              <a:rPr sz="2400" b="1" dirty="0" smtClean="0">
                <a:solidFill>
                  <a:srgbClr val="4F81BC"/>
                </a:solidFill>
                <a:latin typeface="Consolas"/>
                <a:cs typeface="Consolas"/>
              </a:rPr>
              <a:t>&lt;</a:t>
            </a:r>
            <a:r>
              <a:rPr sz="2400" b="1" dirty="0">
                <a:solidFill>
                  <a:srgbClr val="4F81BC"/>
                </a:solidFill>
                <a:latin typeface="Consolas"/>
                <a:cs typeface="Consolas"/>
              </a:rPr>
              <a:t>head&gt;</a:t>
            </a:r>
            <a:endParaRPr sz="2400" dirty="0">
              <a:latin typeface="Consolas"/>
              <a:cs typeface="Consolas"/>
            </a:endParaRPr>
          </a:p>
          <a:p>
            <a:pPr marL="927100">
              <a:lnSpc>
                <a:spcPct val="100000"/>
              </a:lnSpc>
              <a:spcBef>
                <a:spcPts val="575"/>
              </a:spcBef>
            </a:pPr>
            <a:r>
              <a:rPr lang="en-US" sz="2400" b="1" dirty="0" smtClean="0">
                <a:solidFill>
                  <a:srgbClr val="4F81BC"/>
                </a:solidFill>
                <a:latin typeface="Consolas"/>
                <a:cs typeface="Consolas"/>
              </a:rPr>
              <a:t>	</a:t>
            </a:r>
            <a:r>
              <a:rPr sz="2400" b="1" dirty="0" smtClean="0">
                <a:solidFill>
                  <a:srgbClr val="4F81BC"/>
                </a:solidFill>
                <a:latin typeface="Consolas"/>
                <a:cs typeface="Consolas"/>
              </a:rPr>
              <a:t>&lt;</a:t>
            </a:r>
            <a:r>
              <a:rPr sz="2400" b="1" dirty="0">
                <a:solidFill>
                  <a:srgbClr val="4F81BC"/>
                </a:solidFill>
                <a:latin typeface="Consolas"/>
                <a:cs typeface="Consolas"/>
              </a:rPr>
              <a:t>meta</a:t>
            </a:r>
            <a:r>
              <a:rPr sz="2400" b="1" spc="-50" dirty="0">
                <a:solidFill>
                  <a:srgbClr val="4F81BC"/>
                </a:solidFill>
                <a:latin typeface="Consolas"/>
                <a:cs typeface="Consolas"/>
              </a:rPr>
              <a:t> </a:t>
            </a:r>
            <a:r>
              <a:rPr sz="2400" b="1" spc="5" dirty="0">
                <a:solidFill>
                  <a:srgbClr val="E36C09"/>
                </a:solidFill>
                <a:latin typeface="Consolas"/>
                <a:cs typeface="Consolas"/>
              </a:rPr>
              <a:t>charset</a:t>
            </a:r>
            <a:r>
              <a:rPr sz="2400" spc="5" dirty="0">
                <a:latin typeface="Consolas"/>
                <a:cs typeface="Consolas"/>
              </a:rPr>
              <a:t>="</a:t>
            </a:r>
            <a:r>
              <a:rPr sz="2400" b="1" spc="5" dirty="0">
                <a:solidFill>
                  <a:srgbClr val="00AF50"/>
                </a:solidFill>
                <a:latin typeface="Consolas"/>
                <a:cs typeface="Consolas"/>
              </a:rPr>
              <a:t>utf-8</a:t>
            </a:r>
            <a:r>
              <a:rPr sz="2400" spc="5" dirty="0">
                <a:latin typeface="Consolas"/>
                <a:cs typeface="Consolas"/>
              </a:rPr>
              <a:t>"</a:t>
            </a:r>
            <a:r>
              <a:rPr sz="2400" b="1" spc="5" dirty="0">
                <a:solidFill>
                  <a:srgbClr val="4F81BC"/>
                </a:solidFill>
                <a:latin typeface="Consolas"/>
                <a:cs typeface="Consolas"/>
              </a:rPr>
              <a:t>&gt;</a:t>
            </a:r>
            <a:endParaRPr sz="2400" dirty="0">
              <a:latin typeface="Consolas"/>
              <a:cs typeface="Consolas"/>
            </a:endParaRPr>
          </a:p>
          <a:p>
            <a:pPr marL="927100">
              <a:lnSpc>
                <a:spcPct val="100000"/>
              </a:lnSpc>
              <a:spcBef>
                <a:spcPts val="580"/>
              </a:spcBef>
            </a:pPr>
            <a:r>
              <a:rPr lang="en-US" sz="2400" b="1" dirty="0" smtClean="0">
                <a:solidFill>
                  <a:srgbClr val="4F81BC"/>
                </a:solidFill>
                <a:latin typeface="Consolas"/>
                <a:cs typeface="Consolas"/>
              </a:rPr>
              <a:t>	</a:t>
            </a:r>
            <a:r>
              <a:rPr sz="2400" b="1" dirty="0" smtClean="0">
                <a:solidFill>
                  <a:srgbClr val="4F81BC"/>
                </a:solidFill>
                <a:latin typeface="Consolas"/>
                <a:cs typeface="Consolas"/>
              </a:rPr>
              <a:t>&lt;</a:t>
            </a:r>
            <a:r>
              <a:rPr sz="2400" b="1" dirty="0">
                <a:solidFill>
                  <a:srgbClr val="4F81BC"/>
                </a:solidFill>
                <a:latin typeface="Consolas"/>
                <a:cs typeface="Consolas"/>
              </a:rPr>
              <a:t>title&gt;</a:t>
            </a:r>
            <a:r>
              <a:rPr sz="2400" dirty="0">
                <a:latin typeface="Consolas"/>
                <a:cs typeface="Consolas"/>
              </a:rPr>
              <a:t>Название</a:t>
            </a:r>
            <a:r>
              <a:rPr sz="2400" spc="-30" dirty="0">
                <a:latin typeface="Consolas"/>
                <a:cs typeface="Consolas"/>
              </a:rPr>
              <a:t> </a:t>
            </a:r>
            <a:r>
              <a:rPr sz="2400" spc="5" dirty="0">
                <a:latin typeface="Consolas"/>
                <a:cs typeface="Consolas"/>
              </a:rPr>
              <a:t>документа</a:t>
            </a:r>
            <a:r>
              <a:rPr sz="2400" b="1" spc="5" dirty="0">
                <a:solidFill>
                  <a:srgbClr val="4F81BC"/>
                </a:solidFill>
                <a:latin typeface="Consolas"/>
                <a:cs typeface="Consolas"/>
              </a:rPr>
              <a:t>&lt;/title&gt;</a:t>
            </a:r>
            <a:endParaRPr sz="2400" dirty="0">
              <a:latin typeface="Consolas"/>
              <a:cs typeface="Consolas"/>
            </a:endParaRPr>
          </a:p>
          <a:p>
            <a:pPr marL="12700">
              <a:lnSpc>
                <a:spcPct val="100000"/>
              </a:lnSpc>
              <a:spcBef>
                <a:spcPts val="575"/>
              </a:spcBef>
            </a:pPr>
            <a:r>
              <a:rPr lang="en-US" sz="2400" b="1" dirty="0" smtClean="0">
                <a:solidFill>
                  <a:srgbClr val="4F81BC"/>
                </a:solidFill>
                <a:latin typeface="Consolas"/>
                <a:cs typeface="Consolas"/>
              </a:rPr>
              <a:t>	</a:t>
            </a:r>
            <a:r>
              <a:rPr sz="2400" b="1" dirty="0" smtClean="0">
                <a:solidFill>
                  <a:srgbClr val="4F81BC"/>
                </a:solidFill>
                <a:latin typeface="Consolas"/>
                <a:cs typeface="Consolas"/>
              </a:rPr>
              <a:t>&lt;/</a:t>
            </a:r>
            <a:r>
              <a:rPr sz="2400" b="1" dirty="0">
                <a:solidFill>
                  <a:srgbClr val="4F81BC"/>
                </a:solidFill>
                <a:latin typeface="Consolas"/>
                <a:cs typeface="Consolas"/>
              </a:rPr>
              <a:t>head&gt;</a:t>
            </a:r>
            <a:endParaRPr sz="2400" dirty="0">
              <a:latin typeface="Consolas"/>
              <a:cs typeface="Consolas"/>
            </a:endParaRPr>
          </a:p>
          <a:p>
            <a:pPr marL="12700">
              <a:lnSpc>
                <a:spcPct val="100000"/>
              </a:lnSpc>
              <a:spcBef>
                <a:spcPts val="575"/>
              </a:spcBef>
            </a:pPr>
            <a:endParaRPr lang="en-US" sz="2400" b="1" dirty="0" smtClean="0">
              <a:solidFill>
                <a:srgbClr val="4F81BC"/>
              </a:solidFill>
              <a:latin typeface="Consolas"/>
              <a:cs typeface="Consolas"/>
            </a:endParaRPr>
          </a:p>
          <a:p>
            <a:pPr marL="12700">
              <a:lnSpc>
                <a:spcPct val="100000"/>
              </a:lnSpc>
              <a:spcBef>
                <a:spcPts val="575"/>
              </a:spcBef>
            </a:pPr>
            <a:r>
              <a:rPr lang="en-US" sz="2400" b="1" dirty="0">
                <a:solidFill>
                  <a:srgbClr val="4F81BC"/>
                </a:solidFill>
                <a:latin typeface="Consolas"/>
                <a:cs typeface="Consolas"/>
              </a:rPr>
              <a:t>	</a:t>
            </a:r>
            <a:r>
              <a:rPr sz="2400" b="1" dirty="0" smtClean="0">
                <a:solidFill>
                  <a:srgbClr val="4F81BC"/>
                </a:solidFill>
                <a:latin typeface="Consolas"/>
                <a:cs typeface="Consolas"/>
              </a:rPr>
              <a:t>&lt;</a:t>
            </a:r>
            <a:r>
              <a:rPr sz="2400" b="1" dirty="0">
                <a:solidFill>
                  <a:srgbClr val="4F81BC"/>
                </a:solidFill>
                <a:latin typeface="Consolas"/>
                <a:cs typeface="Consolas"/>
              </a:rPr>
              <a:t>body&gt;</a:t>
            </a:r>
            <a:endParaRPr sz="2400" dirty="0">
              <a:latin typeface="Consolas"/>
              <a:cs typeface="Consolas"/>
            </a:endParaRPr>
          </a:p>
          <a:p>
            <a:pPr marL="927100">
              <a:lnSpc>
                <a:spcPct val="100000"/>
              </a:lnSpc>
              <a:spcBef>
                <a:spcPts val="575"/>
              </a:spcBef>
            </a:pPr>
            <a:r>
              <a:rPr lang="en-US" sz="2400" b="1" dirty="0" smtClean="0">
                <a:solidFill>
                  <a:srgbClr val="4F81BC"/>
                </a:solidFill>
                <a:latin typeface="Consolas"/>
                <a:cs typeface="Consolas"/>
              </a:rPr>
              <a:t>	</a:t>
            </a:r>
            <a:r>
              <a:rPr sz="2400" b="1" dirty="0" smtClean="0">
                <a:solidFill>
                  <a:srgbClr val="4F81BC"/>
                </a:solidFill>
                <a:latin typeface="Consolas"/>
                <a:cs typeface="Consolas"/>
              </a:rPr>
              <a:t>&lt;</a:t>
            </a:r>
            <a:r>
              <a:rPr sz="2400" b="1" dirty="0" smtClean="0">
                <a:solidFill>
                  <a:srgbClr val="4F81BC"/>
                </a:solidFill>
                <a:latin typeface="Consolas"/>
                <a:cs typeface="Consolas"/>
              </a:rPr>
              <a:t>h2&gt;</a:t>
            </a:r>
            <a:r>
              <a:rPr lang="ru-RU" sz="2400" dirty="0" smtClean="0">
                <a:latin typeface="Consolas"/>
                <a:cs typeface="Consolas"/>
              </a:rPr>
              <a:t>Текст приветствия</a:t>
            </a:r>
            <a:r>
              <a:rPr sz="2400" b="1" dirty="0" smtClean="0">
                <a:solidFill>
                  <a:srgbClr val="4F81BC"/>
                </a:solidFill>
                <a:latin typeface="Consolas"/>
                <a:cs typeface="Consolas"/>
              </a:rPr>
              <a:t>&lt;/</a:t>
            </a:r>
            <a:r>
              <a:rPr sz="2400" b="1" dirty="0">
                <a:solidFill>
                  <a:srgbClr val="4F81BC"/>
                </a:solidFill>
                <a:latin typeface="Consolas"/>
                <a:cs typeface="Consolas"/>
              </a:rPr>
              <a:t>h2&gt;</a:t>
            </a:r>
            <a:endParaRPr sz="2400" dirty="0">
              <a:latin typeface="Consolas"/>
              <a:cs typeface="Consolas"/>
            </a:endParaRPr>
          </a:p>
          <a:p>
            <a:pPr marL="12700">
              <a:lnSpc>
                <a:spcPct val="100000"/>
              </a:lnSpc>
              <a:spcBef>
                <a:spcPts val="580"/>
              </a:spcBef>
            </a:pPr>
            <a:r>
              <a:rPr lang="en-US" sz="2400" b="1" dirty="0" smtClean="0">
                <a:solidFill>
                  <a:srgbClr val="4F81BC"/>
                </a:solidFill>
                <a:latin typeface="Consolas"/>
                <a:cs typeface="Consolas"/>
              </a:rPr>
              <a:t>	</a:t>
            </a:r>
            <a:r>
              <a:rPr sz="2400" b="1" dirty="0" smtClean="0">
                <a:solidFill>
                  <a:srgbClr val="4F81BC"/>
                </a:solidFill>
                <a:latin typeface="Consolas"/>
                <a:cs typeface="Consolas"/>
              </a:rPr>
              <a:t>&lt;/</a:t>
            </a:r>
            <a:r>
              <a:rPr sz="2400" b="1" dirty="0">
                <a:solidFill>
                  <a:srgbClr val="4F81BC"/>
                </a:solidFill>
                <a:latin typeface="Consolas"/>
                <a:cs typeface="Consolas"/>
              </a:rPr>
              <a:t>body</a:t>
            </a:r>
            <a:r>
              <a:rPr sz="2400" b="1" dirty="0" smtClean="0">
                <a:solidFill>
                  <a:srgbClr val="4F81BC"/>
                </a:solidFill>
                <a:latin typeface="Consolas"/>
                <a:cs typeface="Consolas"/>
              </a:rPr>
              <a:t>&gt;</a:t>
            </a:r>
            <a:endParaRPr lang="en-US" sz="2400" b="1" dirty="0" smtClean="0">
              <a:solidFill>
                <a:srgbClr val="4F81BC"/>
              </a:solidFill>
              <a:latin typeface="Consolas"/>
              <a:cs typeface="Consolas"/>
            </a:endParaRPr>
          </a:p>
          <a:p>
            <a:pPr marL="12700">
              <a:lnSpc>
                <a:spcPct val="100000"/>
              </a:lnSpc>
              <a:spcBef>
                <a:spcPts val="580"/>
              </a:spcBef>
            </a:pPr>
            <a:endParaRPr sz="2400" dirty="0">
              <a:latin typeface="Consolas"/>
              <a:cs typeface="Consolas"/>
            </a:endParaRPr>
          </a:p>
          <a:p>
            <a:pPr marL="12700">
              <a:lnSpc>
                <a:spcPct val="100000"/>
              </a:lnSpc>
              <a:spcBef>
                <a:spcPts val="575"/>
              </a:spcBef>
            </a:pPr>
            <a:r>
              <a:rPr sz="2400" b="1" dirty="0">
                <a:solidFill>
                  <a:srgbClr val="4F81BC"/>
                </a:solidFill>
                <a:latin typeface="Consolas"/>
                <a:cs typeface="Consolas"/>
              </a:rPr>
              <a:t>&lt;/html&gt;</a:t>
            </a:r>
            <a:endParaRPr sz="2400" dirty="0">
              <a:latin typeface="Consolas"/>
              <a:cs typeface="Consolas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35913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</a:t>
            </a:r>
            <a:r>
              <a:rPr lang="ru-RU" sz="3200" b="1" spc="-5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ML</a:t>
            </a:r>
            <a:r>
              <a:rPr lang="ru-RU" sz="3200" b="1" spc="-3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</a:t>
            </a:r>
            <a:r>
              <a:rPr lang="ru-RU" sz="3200" b="1" spc="-1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кумента</a:t>
            </a:r>
            <a:endParaRPr lang="ru-RU" sz="3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7" name="Прямая соединительная линия 6"/>
          <p:cNvCxnSpPr/>
          <p:nvPr/>
        </p:nvCxnSpPr>
        <p:spPr>
          <a:xfrm>
            <a:off x="1115616" y="1196752"/>
            <a:ext cx="0" cy="482453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8"/>
          <p:cNvCxnSpPr/>
          <p:nvPr/>
        </p:nvCxnSpPr>
        <p:spPr>
          <a:xfrm>
            <a:off x="1763688" y="2276872"/>
            <a:ext cx="0" cy="144016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единительная линия 11"/>
          <p:cNvCxnSpPr/>
          <p:nvPr/>
        </p:nvCxnSpPr>
        <p:spPr>
          <a:xfrm>
            <a:off x="1773264" y="4509120"/>
            <a:ext cx="0" cy="9361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14"/>
          <p:cNvCxnSpPr/>
          <p:nvPr/>
        </p:nvCxnSpPr>
        <p:spPr>
          <a:xfrm>
            <a:off x="2627784" y="4797152"/>
            <a:ext cx="0" cy="2880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/>
          <p:nvPr/>
        </p:nvCxnSpPr>
        <p:spPr>
          <a:xfrm>
            <a:off x="2623632" y="2708920"/>
            <a:ext cx="0" cy="5760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52654351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трибуты</a:t>
            </a:r>
            <a:r>
              <a:rPr lang="ru-RU" sz="3200" b="1" spc="-6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гов</a:t>
            </a:r>
            <a:endParaRPr lang="ru-RU" sz="3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15516" y="692696"/>
            <a:ext cx="8712968" cy="5693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800" b="1" i="0" u="sng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ntenteditable</a:t>
            </a:r>
            <a:endParaRPr kumimoji="0" lang="ru-RU" altLang="ru-RU" sz="2800" b="1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ru-RU" sz="2800" b="0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8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то перечислимый атрибут, указывающий, нужно ли предоставить пользователю возможность редактировать элемент. Если это так, браузер изменит свой </a:t>
            </a:r>
            <a:r>
              <a:rPr kumimoji="0" lang="ru-RU" altLang="ru-RU" sz="2800" b="0" i="0" u="none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иджет</a:t>
            </a:r>
            <a:r>
              <a:rPr kumimoji="0" lang="ru-RU" altLang="ru-RU" sz="28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таким образом, чтобы позволить редактирование. </a:t>
            </a:r>
            <a:endParaRPr kumimoji="0" lang="en-US" altLang="ru-RU" sz="2800" b="0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ru-RU"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8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трибут должен принимать одно из следующих значений: </a:t>
            </a:r>
            <a:r>
              <a:rPr kumimoji="0" lang="ru-RU" altLang="ru-RU" sz="2800" b="1" i="1" u="none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ue</a:t>
            </a:r>
            <a:r>
              <a:rPr kumimoji="0" lang="ru-RU" altLang="ru-RU" sz="28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или </a:t>
            </a:r>
            <a:r>
              <a:rPr kumimoji="0" lang="ru-RU" altLang="ru-RU" sz="2800" b="0" i="1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устая строка</a:t>
            </a:r>
            <a:r>
              <a:rPr kumimoji="0" lang="ru-RU" altLang="ru-RU" sz="28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указывает, что элемент должен быть редактируемым;</a:t>
            </a:r>
          </a:p>
          <a:p>
            <a:pPr marL="0" marR="0" lvl="2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ru-RU" altLang="ru-RU" sz="2800" b="1" i="1" u="none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lse</a:t>
            </a:r>
            <a:r>
              <a:rPr kumimoji="0" lang="ru-RU" altLang="ru-RU" sz="28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указывает, что элемент не должен быть редактируемым.</a:t>
            </a:r>
          </a:p>
        </p:txBody>
      </p:sp>
    </p:spTree>
    <p:extLst>
      <p:ext uri="{BB962C8B-B14F-4D97-AF65-F5344CB8AC3E}">
        <p14:creationId xmlns:p14="http://schemas.microsoft.com/office/powerpoint/2010/main" val="906606790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трибуты</a:t>
            </a:r>
            <a:r>
              <a:rPr lang="ru-RU" sz="3200" b="1" spc="-6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гов</a:t>
            </a:r>
            <a:endParaRPr lang="ru-RU" sz="3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87524" y="1052736"/>
            <a:ext cx="8568952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800" b="1" i="0" u="sng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ntextmenu</a:t>
            </a:r>
            <a:endParaRPr kumimoji="0" lang="ru-RU" altLang="ru-RU" sz="2800" b="1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2800" b="0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8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то </a:t>
            </a:r>
            <a:r>
              <a:rPr kumimoji="0" lang="ru-RU" altLang="ru-RU" sz="2800" b="1" i="1" u="sng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d</a:t>
            </a:r>
            <a:r>
              <a:rPr kumimoji="0" lang="ru-RU" altLang="ru-RU" sz="28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элемента </a:t>
            </a:r>
            <a:r>
              <a:rPr kumimoji="0" lang="ru-RU" altLang="ru-RU" sz="2800" b="0" i="1" u="sng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kumimoji="0" lang="ru-RU" altLang="ru-RU" sz="2800" b="0" i="1" u="sng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u</a:t>
            </a:r>
            <a:r>
              <a:rPr kumimoji="0" lang="ru-RU" altLang="ru-RU" sz="2800" b="0" i="1" u="sng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r>
              <a:rPr kumimoji="0" lang="ru-RU" altLang="ru-RU" sz="28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который следует использовать в качестве контекстного меню для данного элемента.</a:t>
            </a:r>
          </a:p>
        </p:txBody>
      </p:sp>
    </p:spTree>
    <p:extLst>
      <p:ext uri="{BB962C8B-B14F-4D97-AF65-F5344CB8AC3E}">
        <p14:creationId xmlns:p14="http://schemas.microsoft.com/office/powerpoint/2010/main" val="408902236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трибуты</a:t>
            </a:r>
            <a:r>
              <a:rPr lang="ru-RU" sz="3200" b="1" spc="-6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гов</a:t>
            </a:r>
            <a:endParaRPr lang="ru-RU" sz="3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95536" y="621269"/>
            <a:ext cx="8352928" cy="5693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800" b="1" i="0" u="sng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a</a:t>
            </a:r>
            <a:r>
              <a:rPr kumimoji="0" lang="ru-RU" altLang="ru-RU" sz="2800" b="1" i="0" u="sng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*</a:t>
            </a:r>
            <a:endParaRPr kumimoji="0" lang="ru-RU" altLang="ru-RU" sz="2800" b="1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2800" b="0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800" b="0" i="0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ределяет группу атрибутов, называемых атрибутами пользовательских данных, позволяющих осуществлять обмен служебной информацией между </a:t>
            </a:r>
            <a:r>
              <a:rPr kumimoji="0" lang="ru-RU" altLang="ru-RU" sz="2800" b="0" i="1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ML</a:t>
            </a:r>
            <a:r>
              <a:rPr kumimoji="0" lang="ru-RU" altLang="ru-RU" sz="2800" b="0" i="0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и его </a:t>
            </a:r>
            <a:r>
              <a:rPr kumimoji="0" lang="ru-RU" altLang="ru-RU" sz="2800" b="0" i="1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OM</a:t>
            </a:r>
            <a:r>
              <a:rPr kumimoji="0" lang="ru-RU" altLang="ru-RU" sz="2800" b="0" i="0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представлением, что может быть использовано скриптами. Все такие пользовательские данные доступны через интерфейс </a:t>
            </a:r>
            <a:r>
              <a:rPr kumimoji="0" lang="ru-RU" altLang="ru-RU" sz="2800" b="0" i="1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MLElement</a:t>
            </a:r>
            <a:r>
              <a:rPr kumimoji="0" lang="ru-RU" altLang="ru-RU" sz="2800" b="0" i="0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элемента, у которого установлен</a:t>
            </a:r>
            <a:r>
              <a:rPr kumimoji="0" lang="ru-RU" altLang="ru-RU" sz="2800" b="0" i="0" strike="noStrike" cap="none" normalizeH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ru-RU" altLang="ru-RU" sz="2800" b="0" i="0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трибут. Свойство</a:t>
            </a:r>
            <a:r>
              <a:rPr lang="ru-RU" altLang="ru-RU"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ru-RU" altLang="ru-RU" sz="2800" b="0" i="1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MLElement.dataset</a:t>
            </a:r>
            <a:r>
              <a:rPr kumimoji="0" lang="ru-RU" altLang="ru-RU" sz="2800" b="0" i="0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предоставляет доступ к ним.</a:t>
            </a:r>
          </a:p>
        </p:txBody>
      </p:sp>
    </p:spTree>
    <p:extLst>
      <p:ext uri="{BB962C8B-B14F-4D97-AF65-F5344CB8AC3E}">
        <p14:creationId xmlns:p14="http://schemas.microsoft.com/office/powerpoint/2010/main" val="1565101217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трибуты</a:t>
            </a:r>
            <a:r>
              <a:rPr lang="ru-RU" sz="3200" b="1" spc="-6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гов</a:t>
            </a:r>
            <a:endParaRPr lang="ru-RU" sz="3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1520" y="448290"/>
            <a:ext cx="8712968" cy="6001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1" i="0" u="sng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r</a:t>
            </a:r>
          </a:p>
          <a:p>
            <a:pPr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2400" b="0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то перечислимый атрибут указывающий направление текста в элементе. Он может принимать одно из следующих значений:</a:t>
            </a: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1" i="1" u="none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tr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что расшифровывается как </a:t>
            </a:r>
            <a:r>
              <a:rPr kumimoji="0" lang="ru-RU" altLang="ru-RU" sz="2400" b="0" i="1" u="none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eft</a:t>
            </a:r>
            <a:r>
              <a:rPr kumimoji="0" lang="ru-RU" altLang="ru-RU" sz="2400" b="0" i="1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ru-RU" altLang="ru-RU" sz="2400" b="0" i="1" u="none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o</a:t>
            </a:r>
            <a:r>
              <a:rPr kumimoji="0" lang="ru-RU" altLang="ru-RU" sz="2400" b="0" i="1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ru-RU" altLang="ru-RU" sz="2400" b="0" i="1" u="none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ight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(слева направо), и предназначено для языков, в которых пишут слева направо (как в русском);</a:t>
            </a:r>
          </a:p>
          <a:p>
            <a:pPr marL="0" marR="0" lvl="2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ru-RU" altLang="ru-RU" sz="2400" b="1" i="1" u="none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tl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что расшифровывается как </a:t>
            </a:r>
            <a:r>
              <a:rPr kumimoji="0" lang="ru-RU" altLang="ru-RU" sz="2400" b="0" i="1" u="none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ight</a:t>
            </a:r>
            <a:r>
              <a:rPr kumimoji="0" lang="ru-RU" altLang="ru-RU" sz="2400" b="0" i="1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ru-RU" altLang="ru-RU" sz="2400" b="0" i="1" u="none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o</a:t>
            </a:r>
            <a:r>
              <a:rPr kumimoji="0" lang="ru-RU" altLang="ru-RU" sz="2400" b="0" i="1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ru-RU" altLang="ru-RU" sz="2400" b="0" i="1" u="none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eft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(справа налево), и предназначено для языков, в которых пишут справа налево (как в арабском);</a:t>
            </a:r>
          </a:p>
          <a:p>
            <a:pPr marL="0" marR="0" lvl="2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ru-RU" altLang="ru-RU" sz="2400" b="1" i="1" u="none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uto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озволяет принять решение пользовательскому приложению. Оно применяет базовый алгоритм — анализирует символы внутри элемента до тех пор, пока не найдёт символ со строгим направлением, а затем применяет это направление ко всему элементу.</a:t>
            </a:r>
          </a:p>
        </p:txBody>
      </p:sp>
    </p:spTree>
    <p:extLst>
      <p:ext uri="{BB962C8B-B14F-4D97-AF65-F5344CB8AC3E}">
        <p14:creationId xmlns:p14="http://schemas.microsoft.com/office/powerpoint/2010/main" val="3152868101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трибуты</a:t>
            </a:r>
            <a:r>
              <a:rPr lang="ru-RU" sz="3200" b="1" spc="-6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гов</a:t>
            </a:r>
            <a:endParaRPr lang="ru-RU" sz="3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1520" y="692696"/>
            <a:ext cx="8640960" cy="5262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800" b="1" i="0" u="sng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raggable</a:t>
            </a:r>
            <a:r>
              <a:rPr kumimoji="0" lang="ru-RU" altLang="ru-RU" sz="2800" b="1" i="0" u="sng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kumimoji="0" lang="en-US" altLang="ru-RU" sz="2800" b="1" i="0" u="sng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ru-RU" sz="2800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8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то перечислимый атрибут, указывающий, можно ли перетаскивать элемент с помощью </a:t>
            </a:r>
            <a:r>
              <a:rPr kumimoji="0" lang="ru-RU" altLang="ru-RU" sz="2800" b="0" i="1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rag</a:t>
            </a:r>
            <a:r>
              <a:rPr kumimoji="0" lang="ru-RU" altLang="ru-RU" sz="2800" b="0" i="1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ru-RU" altLang="ru-RU" sz="2800" b="0" i="1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d</a:t>
            </a:r>
            <a:r>
              <a:rPr kumimoji="0" lang="ru-RU" altLang="ru-RU" sz="2800" b="0" i="1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ru-RU" altLang="ru-RU" sz="2800" b="0" i="1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rop</a:t>
            </a:r>
            <a:r>
              <a:rPr kumimoji="0" lang="ru-RU" altLang="ru-RU" sz="2800" b="0" i="1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API</a:t>
            </a:r>
            <a:r>
              <a:rPr kumimoji="0" lang="en-US" altLang="ru-RU" sz="2800" b="0" i="1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Application Programming Interface)</a:t>
            </a:r>
            <a:r>
              <a:rPr kumimoji="0" lang="ru-RU" altLang="ru-RU" sz="28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</a:t>
            </a:r>
            <a:endParaRPr kumimoji="0" lang="en-US" altLang="ru-RU" sz="2800" b="0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ru-RU"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8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н может принимать одно из следующих значений:</a:t>
            </a:r>
            <a:endParaRPr kumimoji="0" lang="en-US" altLang="ru-RU" sz="2800" b="0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800" b="1" i="1" u="none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ue</a:t>
            </a:r>
            <a:r>
              <a:rPr kumimoji="0" lang="ru-RU" altLang="ru-RU" sz="28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указывающее, что элемент можно перетаскивать;</a:t>
            </a:r>
          </a:p>
          <a:p>
            <a:pPr marL="0" marR="0" lvl="2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ru-RU" altLang="ru-RU" sz="2800" b="1" i="1" u="none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lse</a:t>
            </a:r>
            <a:r>
              <a:rPr kumimoji="0" lang="ru-RU" altLang="ru-RU" sz="28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указывающее, что элемент нельзя перетаскивать.</a:t>
            </a:r>
          </a:p>
        </p:txBody>
      </p:sp>
    </p:spTree>
    <p:extLst>
      <p:ext uri="{BB962C8B-B14F-4D97-AF65-F5344CB8AC3E}">
        <p14:creationId xmlns:p14="http://schemas.microsoft.com/office/powerpoint/2010/main" val="3692848659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трибуты</a:t>
            </a:r>
            <a:r>
              <a:rPr lang="ru-RU" sz="3200" b="1" spc="-6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гов</a:t>
            </a:r>
            <a:endParaRPr lang="ru-RU" sz="3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15516" y="580039"/>
            <a:ext cx="8712968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1" i="0" u="sng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ropzone</a:t>
            </a:r>
            <a:endParaRPr kumimoji="0" lang="ru-RU" altLang="ru-RU" sz="2400" b="1" i="0" u="sng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ru-RU" sz="2400" b="0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то перечислимый атрибут, указывающий типы содержимого, которое можно перетащить в элемент с помощью </a:t>
            </a:r>
            <a:r>
              <a:rPr kumimoji="0" lang="ru-RU" altLang="ru-RU" sz="2400" b="0" i="1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rag</a:t>
            </a:r>
            <a:r>
              <a:rPr kumimoji="0" lang="ru-RU" altLang="ru-RU" sz="2400" b="0" i="1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ru-RU" altLang="ru-RU" sz="2400" b="0" i="1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d</a:t>
            </a:r>
            <a:r>
              <a:rPr kumimoji="0" lang="ru-RU" altLang="ru-RU" sz="2400" b="0" i="1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ru-RU" altLang="ru-RU" sz="2400" b="0" i="1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rop</a:t>
            </a:r>
            <a:r>
              <a:rPr kumimoji="0" lang="ru-RU" altLang="ru-RU" sz="2400" b="0" i="1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API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Он может принимать одно из следующих значений:</a:t>
            </a:r>
            <a:endParaRPr kumimoji="0" lang="en-US" altLang="ru-RU" sz="2400" b="0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ru-RU" sz="2400" b="0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1" i="1" u="none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py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указывающее, что перетаскивание создаст копию перетаскиваемого элемента;</a:t>
            </a:r>
          </a:p>
          <a:p>
            <a:pPr marL="0" marR="0" lvl="2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ru-RU" altLang="ru-RU" sz="2400" b="1" i="1" u="none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ove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указывающее, что перетаскиваемый элемент будет перемещён в новое расположение;</a:t>
            </a:r>
          </a:p>
          <a:p>
            <a:pPr marL="0" marR="0" lvl="2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ru-RU" altLang="ru-RU" sz="2400" b="1" i="1" u="none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ink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— создаст ссылку на перетаскиваемые данные.</a:t>
            </a:r>
          </a:p>
        </p:txBody>
      </p:sp>
    </p:spTree>
    <p:extLst>
      <p:ext uri="{BB962C8B-B14F-4D97-AF65-F5344CB8AC3E}">
        <p14:creationId xmlns:p14="http://schemas.microsoft.com/office/powerpoint/2010/main" val="635187406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трибуты</a:t>
            </a:r>
            <a:r>
              <a:rPr lang="ru-RU" sz="3200" b="1" spc="-6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гов</a:t>
            </a:r>
            <a:endParaRPr lang="ru-RU" sz="3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15516" y="692696"/>
            <a:ext cx="8712968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1" i="0" u="sng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idden</a:t>
            </a:r>
            <a:endParaRPr kumimoji="0" lang="ru-RU" altLang="ru-RU" sz="2400" b="1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ru-RU" sz="2400" b="0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то логический атрибут, указывающий, что элемент уже (или ещё) не актуален. Можно использовать этот атрибут, например для того, чтобы спрятать части страницы, которые не должны быть видны до завершения авторизации. </a:t>
            </a:r>
            <a:endParaRPr kumimoji="0" lang="en-US" altLang="ru-RU" sz="2400" b="0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ru-RU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раузер не будет отображать такие элементы. Этот атрибут не должен использоваться, чтобы скрыть содержимое, которое может быть показано на законных основаниях.</a:t>
            </a:r>
          </a:p>
        </p:txBody>
      </p:sp>
    </p:spTree>
    <p:extLst>
      <p:ext uri="{BB962C8B-B14F-4D97-AF65-F5344CB8AC3E}">
        <p14:creationId xmlns:p14="http://schemas.microsoft.com/office/powerpoint/2010/main" val="615815653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трибуты</a:t>
            </a:r>
            <a:r>
              <a:rPr lang="ru-RU" sz="3200" b="1" spc="-6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гов</a:t>
            </a:r>
            <a:endParaRPr lang="ru-RU" sz="3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87524" y="980728"/>
            <a:ext cx="8568952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1" i="0" u="sng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d</a:t>
            </a:r>
            <a:endParaRPr kumimoji="0" lang="ru-RU" altLang="ru-RU" sz="2400" b="1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ru-RU" sz="2400" b="0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ределяет идентификатор (</a:t>
            </a:r>
            <a:r>
              <a:rPr kumimoji="0" lang="ru-RU" altLang="ru-RU" sz="2400" b="0" i="1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D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, который должен быть уникален для всего документа. </a:t>
            </a:r>
            <a:endParaRPr kumimoji="0" lang="en-US" altLang="ru-RU" sz="2400" b="0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ru-RU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н предназначен для идентификации элемента при создании ссылок на него, исполнении скриптов или применении стилей (посредством </a:t>
            </a:r>
            <a:r>
              <a:rPr kumimoji="0" lang="ru-RU" altLang="ru-RU" sz="2400" b="0" i="1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SS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166670705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трибуты</a:t>
            </a:r>
            <a:r>
              <a:rPr lang="ru-RU" sz="3200" b="1" spc="-6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гов</a:t>
            </a:r>
            <a:endParaRPr lang="ru-RU" sz="3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15516" y="836712"/>
            <a:ext cx="8712968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1" i="0" u="sng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ang</a:t>
            </a:r>
            <a:endParaRPr kumimoji="0" lang="ru-RU" altLang="ru-RU" sz="2400" b="1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ru-RU" sz="2400" b="0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частвует в определении языка элемента, языка написания </a:t>
            </a:r>
            <a:r>
              <a:rPr kumimoji="0" lang="ru-RU" altLang="ru-RU" sz="2400" b="0" i="0" u="none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редактируемых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элементов или языка, на котором должны быть написаны редактируемые элементы. </a:t>
            </a:r>
            <a:endParaRPr kumimoji="0" lang="en-US" altLang="ru-RU" sz="2400" b="0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ru-RU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держит единственное значение в формате, определённом в документе </a:t>
            </a:r>
            <a:r>
              <a:rPr kumimoji="0" lang="ru-RU" altLang="ru-RU" sz="2400" b="0" i="1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ETF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</a:t>
            </a:r>
            <a:r>
              <a:rPr kumimoji="0" lang="ru-RU" altLang="ru-RU" sz="2400" b="0" i="1" u="sng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CP47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 </a:t>
            </a:r>
            <a:endParaRPr kumimoji="0" lang="en-US" altLang="ru-RU" sz="2400" b="0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ru-RU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1" i="0" u="sng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xml:lang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имеет приоритет над ним.</a:t>
            </a:r>
          </a:p>
        </p:txBody>
      </p:sp>
    </p:spTree>
    <p:extLst>
      <p:ext uri="{BB962C8B-B14F-4D97-AF65-F5344CB8AC3E}">
        <p14:creationId xmlns:p14="http://schemas.microsoft.com/office/powerpoint/2010/main" val="574449109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462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1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трибуты</a:t>
            </a:r>
            <a:r>
              <a:rPr lang="ru-RU" sz="3200" b="1" spc="-65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spc="-2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гов</a:t>
            </a:r>
            <a:endParaRPr lang="ru-RU" sz="3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15516" y="764704"/>
            <a:ext cx="8712968" cy="4154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1" i="0" u="sng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pellcheck</a:t>
            </a:r>
            <a:endParaRPr kumimoji="0" lang="ru-RU" altLang="ru-RU" sz="2400" b="1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ru-RU" sz="2400" b="0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то перечислимый атрибут, определяющий, может ли содержимое элемента быть проверено на наличие орфографических ошибок. Он может принимать одно из следующих значений:</a:t>
            </a:r>
            <a:endParaRPr kumimoji="0" lang="en-US" altLang="ru-RU" sz="2400" b="0" i="0" u="none" strike="noStrike" cap="none" normalizeH="0" baseline="0" dirty="0" smtClean="0">
              <a:ln>
                <a:noFill/>
              </a:ln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ru-RU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1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1" i="1" u="none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ue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указывающее, что элемент должен, по возможности, проверяться на наличие орфографических ошибок;</a:t>
            </a:r>
          </a:p>
          <a:p>
            <a:pPr marL="0" marR="0" lvl="2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ru-RU" altLang="ru-RU" sz="2400" b="1" i="1" u="none" strike="noStrike" cap="none" normalizeH="0" baseline="0" dirty="0" err="1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lse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указывающее, что элемент не должен проверяться на наличие орфографических ошибок.</a:t>
            </a:r>
          </a:p>
        </p:txBody>
      </p:sp>
    </p:spTree>
    <p:extLst>
      <p:ext uri="{BB962C8B-B14F-4D97-AF65-F5344CB8AC3E}">
        <p14:creationId xmlns:p14="http://schemas.microsoft.com/office/powerpoint/2010/main" val="239359538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16</TotalTime>
  <Words>5895</Words>
  <Application>Microsoft Office PowerPoint</Application>
  <PresentationFormat>On-screen Show (4:3)</PresentationFormat>
  <Paragraphs>953</Paragraphs>
  <Slides>10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7</vt:i4>
      </vt:variant>
    </vt:vector>
  </HeadingPairs>
  <TitlesOfParts>
    <vt:vector size="118" baseType="lpstr">
      <vt:lpstr>Arial</vt:lpstr>
      <vt:lpstr>Calibri</vt:lpstr>
      <vt:lpstr>Consolas</vt:lpstr>
      <vt:lpstr>Courier New</vt:lpstr>
      <vt:lpstr>Microsoft Sans Serif</vt:lpstr>
      <vt:lpstr>Symbol</vt:lpstr>
      <vt:lpstr>Tahoma</vt:lpstr>
      <vt:lpstr>Times New Roman</vt:lpstr>
      <vt:lpstr>Wingdings</vt:lpstr>
      <vt:lpstr>Тема Offic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Дом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Антон Игоревич Сафронов</dc:creator>
  <cp:lastModifiedBy>Сафронов А И</cp:lastModifiedBy>
  <cp:revision>192</cp:revision>
  <dcterms:created xsi:type="dcterms:W3CDTF">2013-09-03T11:47:49Z</dcterms:created>
  <dcterms:modified xsi:type="dcterms:W3CDTF">2023-09-05T15:26:47Z</dcterms:modified>
</cp:coreProperties>
</file>